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4"/>
  </p:notesMasterIdLst>
  <p:sldIdLst>
    <p:sldId id="256" r:id="rId2"/>
    <p:sldId id="373" r:id="rId3"/>
    <p:sldId id="599" r:id="rId4"/>
    <p:sldId id="611" r:id="rId5"/>
    <p:sldId id="586" r:id="rId6"/>
    <p:sldId id="587" r:id="rId7"/>
    <p:sldId id="588" r:id="rId8"/>
    <p:sldId id="589" r:id="rId9"/>
    <p:sldId id="590" r:id="rId10"/>
    <p:sldId id="591" r:id="rId11"/>
    <p:sldId id="592" r:id="rId12"/>
    <p:sldId id="593" r:id="rId13"/>
    <p:sldId id="594" r:id="rId14"/>
    <p:sldId id="595" r:id="rId15"/>
    <p:sldId id="596" r:id="rId16"/>
    <p:sldId id="597" r:id="rId17"/>
    <p:sldId id="598" r:id="rId18"/>
    <p:sldId id="481" r:id="rId19"/>
    <p:sldId id="536" r:id="rId20"/>
    <p:sldId id="537" r:id="rId21"/>
    <p:sldId id="493" r:id="rId22"/>
    <p:sldId id="539" r:id="rId23"/>
    <p:sldId id="625" r:id="rId24"/>
    <p:sldId id="626" r:id="rId25"/>
    <p:sldId id="627" r:id="rId26"/>
    <p:sldId id="538" r:id="rId27"/>
    <p:sldId id="540" r:id="rId28"/>
    <p:sldId id="492" r:id="rId29"/>
    <p:sldId id="484" r:id="rId30"/>
    <p:sldId id="601" r:id="rId31"/>
    <p:sldId id="602" r:id="rId32"/>
    <p:sldId id="603" r:id="rId33"/>
    <p:sldId id="604" r:id="rId34"/>
    <p:sldId id="605" r:id="rId35"/>
    <p:sldId id="606" r:id="rId36"/>
    <p:sldId id="624" r:id="rId37"/>
    <p:sldId id="607" r:id="rId38"/>
    <p:sldId id="608" r:id="rId39"/>
    <p:sldId id="613" r:id="rId40"/>
    <p:sldId id="306" r:id="rId41"/>
    <p:sldId id="614" r:id="rId42"/>
    <p:sldId id="615" r:id="rId43"/>
    <p:sldId id="618" r:id="rId44"/>
    <p:sldId id="445" r:id="rId45"/>
    <p:sldId id="439" r:id="rId46"/>
    <p:sldId id="457" r:id="rId47"/>
    <p:sldId id="447" r:id="rId48"/>
    <p:sldId id="458" r:id="rId49"/>
    <p:sldId id="446" r:id="rId50"/>
    <p:sldId id="459" r:id="rId51"/>
    <p:sldId id="462" r:id="rId52"/>
    <p:sldId id="440" r:id="rId53"/>
    <p:sldId id="448" r:id="rId54"/>
    <p:sldId id="455" r:id="rId55"/>
    <p:sldId id="449" r:id="rId56"/>
    <p:sldId id="622" r:id="rId57"/>
    <p:sldId id="470" r:id="rId58"/>
    <p:sldId id="620" r:id="rId59"/>
    <p:sldId id="619" r:id="rId60"/>
    <p:sldId id="623" r:id="rId61"/>
    <p:sldId id="621" r:id="rId62"/>
    <p:sldId id="465" r:id="rId6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370"/>
    <p:restoredTop sz="96405"/>
  </p:normalViewPr>
  <p:slideViewPr>
    <p:cSldViewPr snapToGrid="0" snapToObjects="1">
      <p:cViewPr varScale="1">
        <p:scale>
          <a:sx n="127" d="100"/>
          <a:sy n="127" d="100"/>
        </p:scale>
        <p:origin x="264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36.7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0'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11.3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30 8098,'-9'-7'-284,"-4"5"1,10-6 71,-7 3 213,7 4-187,-3-6 234,6 7 185,0 0 1,-7 7-241,5 1 1,-9 7 54,6-1 1,-6 1-25,1 0 1,2 1 30,-2 4 0,0-4 23,-5 4 1,1 2-20,-1 3 1,5-2 51,0 1 0,2 1-64,-2 4 1,-1 1 126,6-1 1,0 0-79,5 1 1,2-3 9,3-2 1,3 3 29,7-4 1,1-1-38,3 2 0,4-6 52,7 6 0,1-7-40,3 1 0,-1-2 19,6-3 1,2-1-30,8-3 1,-2-3 2,7-7 0,0 0-55,5 0 0,-1 0-130,1 0 1,0 0 9,0 0 1,-2 1 70,-3 4 1,-3-3-39,-7 3 1,0 1 57,0-1 1,0 0 77,0-5 0,2 2-83,3 3 1,-2-4 123,7 4 1,0-3-94,5-2 1,0 0 27,-1 0 0,1 0 105,0 0 1,0 1-65,0 4 1,-2-3-117,-3 3 0,3 3 85,-3 2 0,1-2-174,-1 2 0,-2-7 95,-3 2 0,-3-2-109,3 2 0,2-3 69,-2 3 1,-4-4-29,0-1 1,-5 0 41,9 0 1,2 0-7,-2 0 1,0 0 177,-5 0 0,3 0-95,-2 0 0,5-1 109,-11-4 1,5 3-70,-9-3 1,-1 4-29,-5 1 1,6 0-69,-1 0 0,5 0-5,-4 0 1,4 0-34,-5 0 1,7 0 69,-2 0 1,-1 0 12,1 0 0,2 0-38,8 0 0,-2 0 32,7 0 0,-5 0-23,5 0 0,-5 0-31,5 0 0,-7 0 15,2 0 1,2 0-3,-2 0 1,0 0-23,-5 0 0,0 0 33,0 0 1,0 0-29,0 0 1,2 0 18,3 0 0,-3 0-5,3 0 1,1 0 2,-1 0 1,5 0 1,-5 0 0,5 0 65,-5 0 1,0 0 5,-5 0 1,-3 0 11,3 0 0,-3 0 162,8 0 0,-3-2-301,-2-3 103,0 3 1,5-4 58,0 6-209,0 0 156,-5 0 0,0 0 83,0 0-346,7 0 109,-12 0 0,10 0 319,-10 0-211,-3 0 0,6-5 18,-2 0 0,-3 0 8,2 5 1,-6 0-82,1 0 1,-1-1 81,1-4 1,-3 3-156,4-3 1,1 4 143,-2 1 1,2 0-49,-2 0 1,-3 0 58,3 0 1,2-5 131,-1 0 0,6 0-124,-2 5 1,-2 0 119,3 0 0,-6-2-244,5-3 1,-1 4 135,1-4 1,2 3-143,-7 2 0,2 0 81,-2 0 0,2 0-17,3 0 0,4-5 44,-4 0 1,-2-1-10,3 1 1,-1 3 8,5-3 1,-6-1 37,-4 1 1,-1-2-10,1 2 1,-3 4-15,3-4 1,-3 3-27,-1 2 0,1 0 77,3 0 1,2-1-2,3-4 0,3 3-1,-2-3 0,2 4 17,2 1 1,5 0-100,0 0 1,0 0 1,-5 0 0,0 0-336,1 0 0,4 0 161,0 0 1,0-2-387,-5-3 1,1 3 203,4-2 1,-3-3-160,3 2 0,-5 0-106,-5 5 0,2-5-840,-7 0 1458,7 1 0,-3-3 0,6-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1.1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1 486 7540,'-20'5'-589,"1"0"589,-1-1 1,5-4 541,1 0-391,-1 0 800,0 0-552,7 0 1,3 0-75,10 0-121,3-6 1,14-4 147,2-10-287,10 4 21,4-12 0,8 10 11,3-6-79,3-7 1,2 0 131,0-3 1,0 3-92,4 1 0,1 1 88,0-1-1095,-7 1 835,-1 6 0,-15 2-566,-7 6 482,1 0 0,-14 1-380,3-1-152,-9 7 509,-3 1 0,-7 6-706,0-4 1083,0 3 0,-7-4 1,-1 6-1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1.3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177 8075,'-9'-15'114,"3"7"1,8-3 292,2 6-173,11-6-59,1 2 1,12-5 19,-3-1-117,3 0 214,7 1-463,3-1 176,0 7 1,2-4 67,-5 7 1,-1 0-79,-5 5 0,-1-4 240,-3-1-405,-4 0 101,-13 11 1,-1 2 243,-7 7-111,0 6-9,-7 2 1,-6 7-131,-7-1 133,-12 0 32,7 7-588,-11-5 357,7 5 0,0-6-31,-1-1-787,1 1 959,6-8 0,-5 6 0,5-5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1.9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7 133 7939,'0'-16'0,"0"-4"-294,0 4 190,0-6 1,0 8 52,0-1 1105,0 7-147,0-5-460,0 11-226,0-4-56,-6 6 1,-2 6-282,-7 4 68,-6 10-17,4 2 1,-10 14 13,2 4 1,-3 2 211,-1 2-110,0 7 27,-1-6 1,7 4-21,4-9 1,4 0-13,5-5 1,5-1-233,10-5-15,10-6 254,1-1 0,17-14-258,-4-3 92,11-4 0,-9-1-612,5 0 477,-7 0 0,-1-6-136,-4-4-764,4-3 1148,-5-2 0,0 0 0,-2 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2.2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8 7939,'15'-29'-326,"-6"6"-41,1 4 1,0 2 121,5 3 1466,-7 5-264,5 3-563,-11 6 0,4 11-187,-6 4 0,0 11-117,0 3-111,0 7 195,-6 9 0,2 0-164,-6 4 15,1-3-341,0 5 98,-4-7 197,5 6 1,-2-2-12,1 6 0,5-7-95,-1 2 0,4-8 34,1-2-614,0-6 449,0 3 0,0-18-784,0-4 525,0-9 517,0 2 0,6-7 0,3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2.6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89 7984,'0'-15'-507,"0"0"0,0 6 274,0-1 856,0 0-226,7 2-85,-6-5 1,8 11 114,-4-3 0,-2 4-90,7 1-311,-7 0 137,3 6 1,-4 2 219,3 7-517,-3 6 153,4 2 0,-6 6-262,0 1 223,0 6-53,-6-5 0,2 5-449,-5-7 346,5 1 24,-9-1 1,12-5-136,-4 1 0,-2-7-17,2 2-427,0-4 731,5-8 0,0-1 0,0-7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2.89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3 45 7984,'-7'-15'-1406,"-1"5"1124,-7 0 1,6 7 1568,-1-2-390,0 4-336,-5 7-464,1 9 71,-1 1 1,5 10-3,0-6 0,7 4-105,-2-4 0,3 6-257,2-1 100,0-4 85,7 0 0,-4-11 41,7 0-44,0-7 45,5 4 1,-1-7-167,1 0 52,0-7 51,-1-1 1,-4-7 26,0 0 0,-7 1 78,2-1-236,-3 0 85,-2 1 1,0-1 115,0 0-337,0 7 186,-7 2 1,4 6-786,-7 0 409,7 0 489,-4 0 0,1 6 0,-2 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3.17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 89 7984,'6'-21'-15,"-4"4"-32,5-4 215,-7 7 0,0 5 0,-7 3 31,-3 6 0,2 1 71,-2 4-477,-6 4 193,0 12 0,-6 2 122,8 6-431,-1 0 231,0 1 0,5-1-86,1 1 50,5-1 165,-2 0 0,6-1-101,0-3 15,6 2 79,-4-10-343,18 11 177,-11-12 0,18 3 4,-8-9-392,7 3 219,-9-11 305,4 4 0,0-6 0,2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3.3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5 7986,'-10'-4'357,"0"-1"-75,1 0 200,0 5 330,-4 0-520,12 0 0,-7 11-37,3 4 1,3 11-203,-3 3 29,3 7 30,2 8 0,-1 2-355,-4 3 164,3-3-368,-4 11-822,6-5 927,0 7 1,0-5-35,0 0-884,0-7 496,0-3 764,0-14 0,0-2 0,0-6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3.67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8 15 7986,'8'-6'368,"-2"4"-229,-6-4 58,0 6 0,0 1 140,0 4-372,0-3 73,-6 17 1,-2-7 355,-7 12-766,-6 1 291,4 11 1,-10-4 183,2 7-324,-3-6 194,-1 10 1,0-7-65,-1 3 14,7-3 140,-4-7 169,10-6 22,3-2-95,0-6-56,13 0 1,1-7 31,10-3-42,3-4-25,8-1 1,2 0 75,6 0-139,1 0 74,-1 0 0,5 2-157,1 3 131,-1-4 0,-5 11-593,1-7 368,-1 6 0,0-3-68,1 7 240,-7 0 0,5-1 0,-6 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4.2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1529 8321,'-23'15'0,"-3"0"0,7-1 0,-6 1 427,6 0-149,-8 6 1,11-5 291,-4 4-269,4-4 0,6 1-167,1 2 1,5-7 382,-1 2-444,4-9 0,2 2 134,4-7 1,3-2 136,7-3 0,8-9-123,6-11 0,9-11 109,11-8 0,10-2-19,9-8 1,6-4-310,-35 26 1,0 0 0,5-5 0,2-1 4,5 1 1,1 0 0,3-7 0,1-2-292,4 0 1,2-1 0,3 0-1,1 0 198,2-2 0,1 0 1,1 1-1,-2 1 71,-7 0 0,0 1 0,-2 5 0,-2 2-89,-12 6 0,-2 2 0,0 2 1,-3-1 188,29-24 0,1 1-143,-6 8 0,-2 0 68,-8 10 0,-3 1 307,-7 5 0,3 1-482,-3 3 0,2-1 833,-12 7 0,0-3-814,-4 3 0,3 4 387,-4 0 1,-3 2-693,-11 9 332,-1-1-165,-5 5 0,-4 1-75,-10 4 0,-4-2-188,-5 7 1,-3 3-350,-2 2 0,-2 6 318,-4-11 1,-1 6-827,6-6 1404,-6 3 0,10 2 0,-5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21.5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15 249 8252,'0'-15'-486,"0"0"518,0 1 110,0 5-61,0-4 108,0 5 0,0-2 188,0 1-207,-7-1 41,-1 2 0,-2-4 66,0 7-45,1-6-59,-6 9 1,0-9-30,1 6 0,-6-7 13,0 3 0,-4 1-144,4-2 0,-6 5 312,2-5-537,2 7 184,-5-10 0,4 11-209,-7-3 171,1 4 55,-7 1 0,3 0-37,-6 0 1,5 0 87,-5 0 0,0 1-47,-6 4-4,1 3 48,7 0-28,-6 5 10,12-11 0,-5 11 24,7-3 95,-7-4-111,11 8 1,-7-11-85,12 7 105,-6-1-20,10 0 1,-10 4-53,6-4 53,0 4 2,-1 2-83,5 0 69,-18 6 1,14-5 8,-9 4 1,2-2-6,-2 2 1,0 1-17,-1 3 66,1 4-58,6-12 0,-3 12 138,6-3-129,-6 2 0,10 1 17,-4-3 100,10 3 0,-1-6-94,6 8 0,-1 1 69,1 3 0,3-3-61,-3 3 0,3-3 6,2-1 1,0 4-38,0 0 0,0 2-14,0-1 0,-4-4 71,-1 3-143,0-3 91,5 5 0,0 0-176,0 3 181,0-3-23,0 0-89,0-5 89,0 11 1,6-11 3,4 4-37,-3-4 30,6-2 0,-5 1 28,7-1-24,-7 0-10,5 1 1,-5-6-3,7 1 29,-1-7-24,1 10 1,5-12-19,-1 3 21,7-2 0,-6-4 0,8-2-76,3-1 1,3-5 19,0 5 1,2-7-9,4 2 0,4 1 32,0-1-36,-7 0 42,12-5 1,-13 0-35,3 0 68,4 7-38,-6-6 1,6 6 96,-4-7 1,4 2-95,-4 3 0,3-4 121,2 4 1,0-3-67,0-2 1,1 0 9,-1 0 1,0 0-21,0 0 174,0 0-89,-6 0 1,2 0-56,-5 0 213,6 0-115,-10 0 1,3-5 31,-10 0 0,4 0-45,-3 5 74,2 0-135,-4 0 0,-2-5-13,-6 0 1,5-5-76,-1 5 1,7-6 168,-1 1-370,3-3 116,1-1 1,1-1-126,-1 0 233,0 0 0,1-1 0,-2-2-72,-4-1 21,4-8 94,-12 5 1,10-8-9,-6 1 1,-2-1 14,-8 1 1,1-5 23,-6-1 1,5-4-40,-5 5 0,0-5 12,-5 4 1,4-1 22,1 2 168,0 3-209,-5-11 1,0 11 256,0-4-22,-6-2-189,4 6 117,-11-12-145,-2 6 1,-3-3 26,-6 1 1,-1 0 38,-4-5 0,0-5 73,-1 0-348,-6 0 103,5-2 1,-6 4-288,2-7 165,-2 0-54,-1 2 1,-3 6-257,7 7 324,-7 0 0,5 1-583,-3 4 462,-3 9 0,6 6-143,-3 9 1,-2 2-109,6 3 0,1 3-72,5-3 598,6 10 0,2 4 0,6 5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4.5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234 8321,'-8'-7'-415,"-5"4"166,3-7 476,4 7-197,-1-10 1,14 6 161,3-2 0,4-4-50,6 3 1,3 0-38,6-5 1,5 4-26,1-9 1,4 4 5,-5 1 1,7 1 112,-2-1 1,-3 2-111,-1 3 0,-6 2 181,-5 3 1,-2 3-93,-8-3 1,-4 5 130,0 5 1,-7 3-30,2 7 0,-10 5 89,-5-1 0,-9 9-390,-6 1 1,1 3 151,-6 7 1,4 0-173,-8 5 1,3-5 116,2 0 1,-1-1-610,1 1 1,-1-1 272,1-4 1,6-3-1321,4 3 1580,2-3 0,-4-8 0,-2-2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5.8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51 133 8054,'0'-15'0,"0"0"0,0 1 77,0-1 97,0 0 0,-2 5 554,-3 1-434,4 5 1,-7-2-41,3 6 1,-4 3-9,-5 7 1,-3 3-115,-2 16 0,1-1 100,-7 11 0,6 1-284,-6 4 1,7 0 119,-1 0 0,2-2-252,3-3 0,6-3-4,3-6 0,3-7-90,2-4 1,8-4 95,7-5 0,1-5-29,9-10 1,-6-3 87,6-7 0,-2-6 57,1-4 1,-1-3 3,-3-1 0,-4-5-15,4-1 1,-4-1 153,-1 2 0,-6 1-79,1-6 1,-7 2 141,2-2 1,2 3 239,-2 6 0,0 7 87,-5 4 48,0 9-348,-7 3 1,6 16-42,-4 5 1,3 8 36,2 7 0,0 0-231,0 1 0,0 4 3,0 0 0,0 5-141,0-4 0,5-1-241,0-5 1,6 1 215,-1-1 0,-2 1-483,2-1 0,-5-6 33,5-3 681,-7-4 0,10-1 0,-5-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6.2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7 308 8134,'-7'-15'-1093,"6"0"2373,-12 1-829,4 5 1,-7 5-218,-4 8 1,2 11-298,-6 10 0,-1 4-20,-4 5 0,0 2-77,-1 3 0,2 4 124,4-4 1,3-1-19,6 1 0,2-6 76,3 1 1,5-5-32,10-4 1,3-6 53,7-9 1,5 2 27,-1-8 0,6 0 26,-6-9 0,3-3-47,-3-7 1,-2-6 107,2-4 0,-7-3-83,-3-1 0,-4-5 28,5-1 0,-7-5-26,2 0 1,-5-2-148,-5-2 0,-3-2-25,-7-3 1,-1 2-237,-3-7 1,2 8-169,-2 2 1,2 3 192,3 12 1,-1 4-77,0 16 1,5 4 379,1 10 0,5 3 0,-2 6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6.5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2 609 8216,'0'-21'0,"-5"5"96,0-4 1,-6 9 217,1 1 0,-3 7-95,-2-2 0,-6 10 0,-4 4 1,-2 11-263,-3 4 1,-4 11 86,0 4 1,-1 3-205,6 3 1,6-1 131,3 0 0,6-2-68,4-3 0,3-3 14,7-6 1,8-7-8,7-4 1,0-4 29,4-5 0,3-4 47,-3-6 0,6-3 105,-6-7 0,6-1-82,-5-14 0,4-4 161,-4-5 0,-2-7-83,-9 1 1,3-2 231,-7-2 0,5-2-73,-6-3 1,0 2-13,-9-7 0,-8-6-165,-7-9 0,-6-1 5,1 1 1,3-1-356,-3 6 1,1 4 165,-6 11 1,2 13-327,4 16 1,1 12 185,4 8 0,2 8 253,-2 12 0,9 3 0,3 6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7.1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28 8096,'-20'0'0,"1"0"0,4-1 0,5-4 488,1 3 176,0-4-318,3 6-110,6-7 0,6 5-194,4-3 0,3 5 60,2 5 0,0-3-291,-1 3 1,1 1-8,0-1 0,-1 5-193,1-5 1,0 5 151,0-5 0,-1 5-124,1-6 1,0 3-719,-1-2 1079,-5-4 0,4 6 0,-5-7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7.3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43 8096,'0'-10'0,"0"0"64,0 7 1,0-5 437,0 3-134,0 3 1,0-3-94,0 10 1,0 3-70,0 7 0,0 3 45,0 6 0,0 3-187,0 12 1,0 0-105,0 5 1,-1 8 126,-4 7 1,3 2-111,-3 7 0,-1-4 53,1 4 1,-5-4-464,5 5 1,0-15 223,5-5 1,0-12-868,0-12 427,0-4-377,0-13 1026,0-14 0,0-11 0,0-12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8.1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8 385 8096,'0'-15'0,"0"0"0,0 6 151,0-1 100,0 0 1,0 0 450,0 0-317,0 7-222,0-3 0,0 17-134,0 4 0,0 9 108,0 1 0,0 7-219,0 3 0,0 1 97,0-2 0,0-3-73,0 3 0,0-3-47,0-1 1,5-1-46,-1 0 0,8-6 55,-2-3 1,-2-5-74,2-6 0,-5-2 25,4-7 0,0-7 56,0-2 0,3-6-148,-7-5 0,0-4 100,-5-11 1,0 4-33,0-3 1,0-2 89,0 2 1,-2 0-3,-3 4 0,-3 2 46,-7 4 1,-1 3 177,-4 6 1,4 7 46,-4 3 1,-1 3-87,1 2 0,-4 5-13,4 0 1,6 7-4,4-3-427,7 4 271,-4-4 0,14-3 42,2-6 1,6 0 4,5 0 1,1-8-26,3-7 1,4 1 138,-3-6 0,1 4-79,-2 1 1,2 0 112,-6 1 0,-2-1-111,-8 0 1,3 0 122,-3 1 0,-4 4-46,-1 0 183,-3 7-116,-2-10-2,0 11-54,0-4 0,0 7 29,0 4-89,0 3 0,0 12 34,0 0 0,0-1-159,0-4 1,5 4 130,0 1 1,4 5-144,-4-6 0,5 6 64,-5-6 1,6 6-136,-1-6 1,-2 3 30,2-3 0,0-7 96,5 2 0,-6-4-100,1 0 1,-5-4 74,5-6 1,-2-1-86,2-4 1,3-10 126,-3-9 1,-2-6-3,2-4 1,-5 1 86,4-6 1,-4 0-49,5-5 0,-5-2 187,5-3 0,-7 8-67,2-3 1,-2 12 262,2 2-45,-3 7 56,4 9 1,-6 12-113,0 7 0,0 8-156,0 6 1,0 3-172,0 2 0,0 4 60,0-4 1,0 4-119,0 2 1,5-6 42,0 1 1,5-2-103,-5 1 1,6 2 6,-1-6 0,-2-1-402,2-4 0,0-5-84,5 0 622,-1-7 0,1-3 0,0-8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8.4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00 8096,'0'-15'48,"0"0"1,2 2 452,2 4 0,0 0-88,6 5 1,-1 2-7,6-3-174,0 3 1,4 9-79,1 3 1,-2 4-123,-8 6 1,3-2-186,-3 6 1,1 1 133,-1 4 1,1 1-140,-6-1 1,0-4 73,-5-1 0,0 1-17,0 4 1,-2-6 129,-3-3 0,2-11 205,-7-4 1,6-3-214,-6-2 0,2-13 29,-2-7 0,3-8 125,7-6 0,0-3-91,0-8 0,0-5-70,0-4 0,7-10 85,3-4 1,4 2-448,6 3 1,1 4 37,4 5 0,-3 5-81,-2 10 1,-4 11-824,4 13 836,-4 7 1,-3 10 376,-3 3 0,3 3 0,-5 6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9.0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04 8032,'0'-15'-64,"0"0"221,0 1 333,0-1-80,0 0 1,0 6 6,0-1 94,0 7-227,0-4 1,-5 9 60,0 3-338,0 3 68,-1 13 1,-3 2-45,-5 6 13,5 7 0,-4 0 0,4 3 0,2 4 155,2-4 0,4 2-281,1-2 1,0-3 42,0-7 0,6 1-115,4-1 1,5-3 121,4-6 0,-1-1-221,7-9 1,-6-3 90,6-2 1,-7-5-545,1-5 0,3-3 13,-3-7 693,1-6 0,1-9 0,2-7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49.6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8 706 8032,'0'-10'0,"0"0"0,0 5 643,0-5-139,0 7-29,0-3-480,0 6 1,0 6 99,0 4 0,0 8-221,0 2 1,0 6 117,0-2 1,0 4 8,0 1 1,5-1 7,0-3 1,6 1-170,-1-7 0,-2 3 24,2-3 1,-2-7 13,2 2 1,3-9-185,-3 0 288,-3-3 1,4-5-145,-6-7 0,0-2 72,-5-12 1,-2 4-85,-3-4 0,2-1 63,-7-4 0,0-1 40,-4 1 0,-1 1 71,0 4 1,-4 2 119,-1 8 0,1 4 156,4 0 0,0 7 61,0-2-500,1 3 291,6 2-305,1 0 184,20 0 0,3-6-18,14-4 0,-1-5 42,1-4 1,-1 1-55,0-7 0,1 2 139,-1-1 0,-1-4-81,-4 4 1,-2 1 156,-8-2 0,-1 7 52,-3-1 106,-3 2-226,-7 9 0,-2 2-105,-3 6 0,2 0 25,-7 0 1,5 1-11,-4 4 1,0 5-155,0 10 1,-5-2 40,5 6 0,2 1-101,2 4 0,-1 0 90,1 1 1,0-1-40,5 1 1,6-1 72,4 0 1,0 1 29,5-1 0,-4-4-51,9-1 1,-4-6 2,-1 2 1,4-6 80,1-4-46,0-3 1,-6-9 217,1-3 1,-7-9-133,-3-11 1,-3-3 323,-2-1 1,-2-7-12,-3-3 0,-3-4 99,-7-1 1,1-2-195,-1-3 1,-1 2-79,-4-7 0,0-1-224,-9-9 0,3 8 70,-8-2 1,4 14-38,6-1 0,-4 18 10,3 2 1,9 14-601,1 6 435,10 3 0,-1 9-629,6 3 0,2 4 65,2 6 1,6-2 722,10 6 0,3 1 0,6 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1.90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76 147 8210,'8'0'-397,"-1"-6"210,-1 4 198,-4-4-20,4 6 1,-7-2 112,-4-3 1,2 3-23,-7-2 1,5 2 189,-5 2-203,0 0 1,-4 0 32,-1 0 1,5-5-8,0 0 0,0 0-24,-4 5 0,-1 0-2,0 0 1,1-1-53,-1-4 1,-1 3 77,-4-3 0,2 3-76,-6 2 0,-1-4 62,-4-1 1,-2 0-8,-4 5 0,4-2-41,-3-3 0,-2 4 0,2-4 1,-5 3-43,4 2 1,1 0-13,5 0 1,1 0-25,3 0 1,-1-2 48,7-2 1,-1 2 15,5-3 0,1 2-6,-1-2 0,0 3-45,1-3 1,-1 4 38,0 1 1,-1-5-13,-4 0 0,2 0-10,-6 5 0,4 0 23,-4 0 0,4-5 21,-4 0 0,4 0-25,-5 5 1,3 0 9,-3 0 1,-1 0-9,6 0 0,-4 0 22,4 0 1,-1 0-16,1 0 0,4 0-11,-4 0 0,4 0-6,1 0 1,1 0-6,-1 0 0,0 0-53,1 0 1,-6 0 58,0 0 0,-1 2-80,2 3 1,2-4 67,-2 4 1,2 2 6,3-2 1,-1 0 4,0-5 0,1 1 1,-1 4 1,0-3-7,0 3 0,6-4 4,-1-1 0,0 5 23,-5 0 1,1 2-24,-1-2 1,0-2 15,1 7 1,-6-5-11,0 4 0,1-4-26,4 5 0,0-2 21,1 2 1,-1 1-73,0-6 0,1 7 30,-1-2 0,0-4-7,0-1 0,1 2 22,-1-3 2,0 8 1,1-9 65,-1 7-65,0-7 1,1 9 59,-1-7 0,0 6-40,1-1 1,4-2 2,0 2 0,0 0 9,-5 4 1,1 1-10,-1 0 1,0-4 7,1 4 1,4-9-11,0 9 1,7-4 4,-2 4 1,-2-5-6,2 0 1,1 0-22,4 4 1,0-4 19,0 0 12,0 0 5,0 4 0,4 1 0,1 0 1,5-5-3,-5-1 1,6-4-10,-1 5 0,-2-7 2,2 2 1,0 2-1,5-2 1,1 4-1,4-4 1,-4 2-11,4-2 1,-2-2-4,1 7 0,2-5 8,4 5 0,1-7 0,-6 2 0,7 1 4,3-1 0,-1 0-4,5-5 1,-3 0 4,-1 0 1,6 0-5,3 0 1,-3 0 2,-2 0 1,2 0-1,-2 0 0,1 0 0,-6 0 1,1 0-2,-1 0 0,0 0 0,1 0 0,-2 0 0,-4 0 0,2 0 0,-6 0 0,4 0-4,-4 0 1,6 0 3,-2 0 0,-1 0 0,2 0 0,-1 0-1,6 0 1,-1 0 0,1 0 0,-1 0-18,0 0 0,-1 0 16,-3 0 1,7 0 1,-2 0 0,-3 0-3,-2 0 0,-1 0 85,6 0 0,-1-5-80,1 0 1,-1 0 62,0 5 1,-1-5-50,-3 1 0,2-1-23,-2 5 1,-2-5 17,1 0 1,-1-2 2,2 2 1,2 4-41,-2-4 1,-2-2 37,1 2 0,-6-4-36,2 4 1,3-7 20,1 3 0,-3 0 22,-1 0 1,1 4 14,-1-5 0,4 0 6,-4-5 0,4 6 1,-4-1 0,5 0-24,-6-5 0,1-4 20,-6-1 0,1 0-13,0 6 0,-7-6 73,-3 1 1,1-6-67,-1 5 1,-1-4 128,-9 4 1,-10-1-69,-9 2 0,-4 1-131,-2-7 0,-10 9-128,-5 1 1,-10 0-49,-4 6 1,0 2-124,-4 2 1,4 3-83,5 2 420,3 7 0,1 1 0,-3 7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0.0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70 8032,'7'-8'-561,"-5"-5"1,9 5 1218,-6-7 1,6 0-263,-1 1 0,3-8-204,2-2 1,0-4-94,-1-1 0,1-2 84,0-4 1,-1 3-114,1-7 0,-5 1 101,0-1 0,-2-2-251,2 7 0,-4 1 81,-6 8 0,0 4-24,0 7 3,-6 5 1,-4 6-56,-10 13 0,2 6-104,-6 14 0,6 6 41,-2 3 1,-1 8 13,1 2 1,2 7 48,9-2 0,-3-4 170,7-1 1,2-8-77,8-2 0,5-6 75,9 1 1,4-14-90,7-6 0,6-9 26,3 0 1,8-11-72,2-9 0,0-11 73,-5-8 0,0-7-366,0 2 1,-1-4 107,-4-1 0,-5 2-210,-9 2 1,-4 4-70,-6 7 504,-1 6 0,-5 2 0,-3 6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0.8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89 8211,'0'-8'1436,"-7"1"-760,6 7-415,-6 7 1,7 7-251,0 11 0,2 3 122,3 1 1,-2 7-197,7 3 1,-1 5 117,6 5 0,-2-3-240,-3 3 0,3 0 113,-3-5 1,3 0-51,2-14 0,-6 1-156,1-12-64,-6 1 182,9-12 0,-12-13 122,4-10 1,-2-11 54,2-3 0,-3-7-46,3-8 0,-4 0 61,-1 0 1,5-5 16,0 0 1,2 5 6,-2 4 1,-4 9 3,4 2 1,2 1 102,-2 9 61,0 6 0,-5 8-44,0 10 1,0 9-68,0 11 1,0 2-74,0 3 0,1-1-108,4 1 1,2-1 87,2 0 1,5-4-152,-5-1 0,4-4 83,2 5 0,5-9 48,-1-1 0,2-2-149,-1-8 1,-2-1 102,7-4 1,-3-8-104,3-6 1,1-8 27,-6-7 0,-1-5 34,-4-1 0,0-4 86,-1 5 0,-5 0-2,-5 4 1,-2-1 53,-2-3 1,-2 3-93,-2-3 1,-5 4 57,-5 6 0,-1 4-34,0 10 1,1 4 296,-1 6 1,0 6-72,0 4 0,1 10 23,-1 4 1,7 4-126,3 1 0,-2-1-36,3-3 1,0 2-112,9-2 1,-2-2 77,7 1 1,0-6-171,5 2 0,4 1 46,1-1 1,6-6-77,-1-4 0,2-7 20,3 2 1,-1-5-386,1-5 0,-1-3 12,0-7-606,1-6 473,-7-2 648,4-6 0,-4-7 0,7-2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1.19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236 8449,'-8'0'946,"2"0"1,7 0-745,4 0 0,-2 0-1,7 0 0,0 7-145,5 2 0,-1 6 53,1 5 1,0 1-264,0 3 0,4 9 143,1-4 0,-2 4-241,-9-3 0,3-1 130,-7 0 1,1-1-7,-1-3 0,-3-4 179,3-7 3,-10-5 1,-3-4-34,-7-10 1,0-10-13,1-10 1,4-4 45,0-5 1,2-1-19,-2-9 0,4 2-334,6-12 0,0 5-32,0-5 0,1 8-70,4 2 0,-2 2 23,7 8 0,0 6-220,5 8 596,-1 10 0,8 4 0,0 6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51.5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559 8103,'0'-10'31,"0"0"0,0 6 172,0-6 1,5 0-89,0-5 0,1-4-192,-1-1 0,-2-8 75,7-1 1,-2-1 158,2-4 0,2-2-126,-7 2 0,4-7 70,-4 2 1,0 3-135,-5 2 1,0 4 172,0 6 1,0 1 19,0 3 0,-2 11 128,-2-1-117,-5 6 1,-5 11-39,-1 3 0,0 9 1,1 6 1,-1 3-130,0 1 1,1 2 123,-1 3 1,5 2-49,0 3 1,7 2 37,-2-6 0,3 4-8,2-5 1,2 0-60,3-4 0,3-2-83,7-4 0,6-3-112,4-6 56,2-7 0,4-1 83,4-7 0,-3-12-18,8-2 1,-1-13 11,5-2-235,0-7 127,-7-1 0,-1-6-143,-6 4 147,-1-4 0,-6 6-4,-3 3 1,-4 9-147,-1 5 1,-6 6-478,1 4 471,-6 3 0,0 7 270,-8 0 0,-5 7 0,-5 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30.6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87 542 24575,'0'-8'0,"-13"-9"0,9 4 0,-22-14 0,18 14 0,-19-14 0,15 14 0,-16-14 0,7 12 0,-8-6 0,-1 6 0,1 1 0,0-1 0,-1 0 0,1 1 0,0-1 0,8 2 0,-7 5 0,7-3 0,0 5 0,-6-9 0,6 9 0,0-5 0,-6 3 0,6-5 0,0 5 0,2-3 0,8 9 0,0-7 0,-7 8 0,5-9 0,-6 4 0,0 0 0,6-3 0,-14 1 0,14 2 0,-14-7 0,14 11 0,-14-11 0,14 11 0,-6-4 0,8 1 0,1 4 0,0-4 0,0 5 0,2 0 0,-2 0 0,1 0 0,-2 0 0,-8-6 0,-2 4 0,-8-5 0,-1 1 0,1 4 0,-1-4 0,1-1 0,0 6 0,-1-6 0,1 7 0,-1 0 0,1-7 0,8 6 0,-6-6 0,6 7 0,0 0 0,-6 0 0,6 0 0,-8 0 0,-1 0 0,-11 0 0,9 0 0,-10 0 0,13 0 0,-12 0 0,8 0 0,-8 0 0,12 0 0,-1 0 0,1 0 0,8 0 0,2 0 0,8 0 0,1 0 0,-1 0 0,-8 0 0,6 0 0,-14 0 0,6 0 0,-9 0 0,1 0 0,0 0 0,-1 7 0,1-6 0,-1 6 0,1-1 0,8-4 0,2 5 0,8-3 0,1-3 0,-1 9 0,-8-3 0,-2 6 0,0-5 0,-6 5 0,14-6 0,-6 5 0,0-6 0,11 3 0,-10-3 0,12 0 0,-13 5 0,6-4 0,-6 0 0,9 3 0,4-5 0,-4 1 0,9 4 0,-9-9 0,9 8 0,-3-4 0,4 4 0,0 1 0,0 7 0,0 4 0,0 8 0,0 1 0,0-1 0,0 0 0,0 1 0,0-1 0,0 0 0,0-8 0,0 6 0,0-14 0,0 6 0,0-8 0,0-1 0,0 1 0,0-2 0,0 0 0,0-1 0,3 0 0,3-3 0,4 3 0,9 0 0,-7 3 0,16-3 0,-8 3 0,10-3 0,-1 7 0,0-1 0,13 3 0,-10-2 0,9 1 0,-12-1 0,1-7 0,11 7 0,-9-7 0,9 9 0,0-9 0,3 6 0,12-3 0,0 7 0,0-7 0,15 7 0,-11-16 0,11 17 0,-15-9 0,0 1 0,-12 3 0,9-12 0,-21 11 0,9-11 0,-11 11 0,-9-12 0,6 6 0,-6-1 0,0-4 0,6 4 0,-15-6 0,15 0 0,-6 0 0,0 5 0,7-4 0,-16 4 0,15-5 0,-6 0 0,9 0 0,-1 0 0,12 0 0,-9 0 0,21 0 0,-9 0 0,1 0 0,8 0 0,-21 0 0,21 0 0,-21 0 0,9 0 0,0 0 0,-17 0 0,15-7 0,-18 6 0,8-12 0,0 4 0,1-5 0,-1-1 0,0-6 0,0 4 0,-8-2 0,7 5 0,-7 1 0,8-2 0,-8 2 0,6-1 0,-14 8 0,6-6 0,-9 11 0,1-8 0,-2 4 0,-3-5 0,2 6 0,-7-4 0,3 4 0,-1-1 0,-2-3 0,2 2 0,2-5 0,-4 1 0,8 4 0,-7-4 0,7 9 0,-8-8 0,4 3 0,-5-3 0,-3 5 0,-3 0 0,-3 4 0,-1-3 0,0 2 0,0-3 0,4-1 0,-4 4 0,9-9 0,-8 9 0,8-8 0,-4 5 0,1-1 0,3-3 0,-3 3 0,4-3 0,0 0 0,0 4 0,0 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35.7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89 0 24575,'-17'0'0,"-2"0"0,-38 0 0,21 0 0,-33 0 0,25 0 0,0 0 0,3 0 0,11 0 0,-11 0 0,9 0 0,-9 0 0,11 0 0,1 0 0,-1 0 0,-11 0 0,9 0 0,-21 0 0,9 0 0,-1 0 0,-8 0 0,21 0 0,-1 0 0,6 0 0,14 0 0,-6 0 0,9 5 0,-1-4 0,0 8 0,1-7 0,-1 2 0,5 1 0,-3 1 0,3 4 0,-5 1 0,0 0 0,1-1 0,-1 1 0,0-1 0,1 1 0,-9 1 0,6-1 0,-15 3 0,7 6 0,-8-4 0,0 5 0,8-8 0,-7 1 0,16-3 0,-7 1 0,8-6 0,5 3 0,-4-7 0,9 7 0,-8-8 0,8 8 0,-4-4 0,5 4 0,-5 1 0,4 0 0,-4 1 0,0-1 0,4 1 0,-4 0 0,5-1 0,0 1 0,-6 7 0,4 3 0,-4 8 0,6 1 0,0-1 0,0-8 0,0 6 0,0-14 0,0 5 0,0-7 0,0 0 0,0-1 0,0 1 0,0-1 0,0 1 0,0-1 0,5 1 0,0 0 0,14 1 0,-6-1 0,14 3 0,-6-1 0,8 1 0,-8-5 0,7 4 0,-7-5 0,8 0 0,0-2 0,1 1 0,-1-6 0,0 12 0,-8-11 0,6 4 0,-6-6 0,8 7 0,1-5 0,-1 4 0,12-6 0,3 0 0,0 0 0,9 0 0,-9 0 0,27 0 0,-23 0 0,21 0 0,-25 0 0,0 7 0,8-6 0,-8 6 0,12-7 0,-12 0 0,9 0 0,-9 0 0,1 0 0,-4 0 0,-12 0 0,12 0 0,-17 0 0,15 0 0,-18 0 0,8 0 0,-8 0 0,6 0 0,-14 0 0,14 0 0,-14 0 0,14 0 0,-14 0 0,6 0 0,0 0 0,2 0 0,8-7 0,0-8 0,-8 1 0,18-17 0,-15 16 0,17-17 0,-12 16 0,-6-12 0,5 12 0,-14-3 0,5 6 0,-8 2 0,-1 1 0,1-1 0,-5-8 0,3 6 0,-1-14 0,5 6 0,-5-9 0,6-11 0,-5 9 0,7-9 0,-8 11 0,5 1 0,-11 8 0,5 2 0,-7 0 0,0 6 0,0-6 0,0 8 0,0 1 0,0-1 0,0 0 0,0 1 0,0-1 0,0 0 0,0 1 0,-5 0 0,-1 0 0,0-1 0,-4 1 0,5 4 0,-6-4 0,0 4 0,0 0 0,-7-5 0,5 10 0,-6-11 0,8 11 0,1-4 0,-1 5 0,0 0 0,1 0 0,-1 0 0,0 0 0,-8 0 0,7 0 0,-16 0 0,7 0 0,-8 0 0,8 0 0,-7 0 0,16 0 0,-16 0 0,7 0 0,0 0 0,-6 0 0,14 0 0,-6 0 0,8 5 0,-8-4 0,7 4 0,-7-5 0,9 0 0,-1 0 0,2 0 0,0 0 0,1 0 0,0 0 0,0 0 0,0 0 0,0 0 0,-10 0 0,6 0 0,-7 0 0,0 0 0,6 0 0,-6 0 0,9 0 0,-1 0 0,0 0 0,1 0 0,0 0 0,-1 0 0,2 0 0,4 0 0,1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52.6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32 49 24575,'-11'0'0,"2"0"0,-12 0 0,-11 0 0,-1 0 0,-20 0 0,21 0 0,-33 0 0,29 0 0,-29 0 0,41 0 0,-27 0 0,35 0 0,-23 0 0,26 0 0,-6 0 0,9 0 0,5 5 0,1 0 0,4 4 0,-5-4 0,4 3 0,-4-2 0,0 4 0,4 1 0,-8 0 0,7-1 0,-7 1 0,8-1 0,-9 1 0,9 8 0,-10 2 0,9 0 0,-11 6 0,11-6 0,-4 8 0,1-8 0,4-2 0,-4 0 0,5-6 0,0 6 0,0-9 0,0 9 0,0-6 0,0 5 0,0-7 0,0 8 0,0-7 0,0 7 0,7 0 0,-1-6 0,8 14 0,-3-14 0,3 14 0,6-13 0,-6 6 0,13-6 0,-6-1 0,0 0 0,6-6 0,-14 3 0,14-9 0,-6 3 0,8 3 0,1-5 0,-1 4 0,12 2 0,-9-6 0,21 7 0,-9-9 0,27 0 0,-11 0 0,11 0 0,-15 0 0,-1 0 0,1 0 0,0 0 0,0 0 0,-12 0 0,9 0 0,-21 0 0,9 0 0,-11 0 0,-1 0 0,0 0 0,-8 0 0,6 0 0,6 0 0,-1 0 0,9 0 0,-12 0 0,0 0 0,0 0 0,12 0 0,-8 0 0,8 0 0,-12 0 0,0 0 0,-8 0 0,7 0 0,-8 0 0,1 0 0,7 0 0,-7 0 0,8 0 0,-8 0 0,6 0 0,-6 0 0,8 0 0,12 0 0,-9 0 0,10 0 0,-13-7 0,12 6 0,-9-13 0,21 4 0,-20 2 0,19-9 0,-8 7 0,0 0 0,9-7 0,-21 8 0,9-7 0,-20 8 0,7-5 0,-16 6 0,7-1 0,-8-1 0,-1 3 0,1 0 0,-1-3 0,1 3 0,0-5 0,-5 0 0,5-8 0,-5 7 0,6-7 0,-6 0 0,4 6 0,-9-14 0,8 14 0,-8-6 0,4 0 0,-5 6 0,0-6 0,0 8 0,0 1 0,0-9 0,0 6 0,0-6 0,0 8 0,0 1 0,0-1 0,0 0 0,-5 0 0,4 1 0,-8-1 0,3 0 0,-5 1 0,0-1 0,1 0 0,-9-1 0,6 1 0,-15 3 0,16-1 0,-16 1 0,16 1 0,-16-6 0,16 12 0,-7-6 0,8 7 0,0 0 0,1 0 0,0 0 0,-1 0 0,1 0 0,0 0 0,-1 0 0,0 0 0,-8 0 0,7 0 0,-16 0 0,-5 0 0,1 0 0,-9-6 0,0 4 0,8-4 0,-20 6 0,21 0 0,-21 0 0,21 0 0,-10 0 0,21 0 0,-6 0 0,14 0 0,-6 0 0,0 0 0,6-5 0,-6 4 0,9-4 0,-1 5 0,0 0 0,1 0 0,0 0 0,0 0 0,2 0 0,-2 0 0,2 0 0,-3 0 0,2 0 0,-1 0 0,0 0 0,-1 0 0,1 0 0,0-5 0,0 4 0,-1-4 0,1 5 0,-1 0 0,0-5 0,1 4 0,0-4 0,1 5 0,4-3 0,-3 2 0,7-6 0,-6 7 0,6-7 0,-2 6 0,3-2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56.2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36 1 24575,'-13'0'0,"-17"0"0,9 0 0,-30 0 0,15 0 0,-8 0 0,3 0 0,-1 0 0,18 0 0,-15 0 0,26 0 0,-6 0 0,9 0 0,-1 0 0,-8 0 0,-2 0 0,-2 12 0,2 5 0,8 3 0,1-1 0,1-8 0,5-1 0,-3 1 0,8-1 0,-4 1 0,5-1 0,0 1 0,0 0 0,0-1 0,0 1 0,0 8 0,0-7 0,0 7 0,0-8 0,0-1 0,0 0 0,0 0 0,0-1 0,0 1 0,4 0 0,2 1 0,5 0 0,1 7 0,-1-5 0,10 8 0,0-8 0,8 1 0,0 1 0,1-1 0,-9-1 0,6 1 0,-6-7 0,8-1 0,-8-6 0,-2 0 0,-8 0 0,-1 0 0,1 0 0,-1 0 0,1 0 0,0 0 0,-1 0 0,1 0 0,-2 0 0,1 0 0,-1 0 0,1 0 0,8 0 0,-5 0 0,14 0 0,-14 0 0,6 0 0,-8 0 0,-1 0 0,1 0 0,-1 0 0,0 0 0,-1 0 0,-1 0 0,1 0 0,1 0 0,0 0 0,1-5 0,8-2 0,-7-4 0,15-4 0,-6 9 0,8-7 0,1 5 0,-1-7 0,-8 2 0,6 6 0,-14-3 0,6 4 0,-9 0 0,1-3 0,-1 4 0,-5-5 0,-1 1 0,-4 1 0,0-1 0,0 0 0,0-1 0,0-1 0,0 0 0,0 1 0,0-1 0,0-8 0,0 6 0,0-5 0,0 8 0,0-1 0,0 2 0,-4 0 0,-1-1 0,-4 1 0,-2 3 0,1 3 0,0-2 0,-1 4 0,0-9 0,1 9 0,-1-9 0,0 9 0,-8-10 0,7 9 0,-7-9 0,8 5 0,0 0 0,1 1 0,-9-1 0,6 4 0,-6-4 0,8 6 0,1 0 0,-1 0 0,0 0 0,2 0 0,-2 0 0,2 0 0,-1 0 0,1 0 0,-1 0 0,-4 0 0,3 0 0,-13 0 0,11 0 0,-14 0 0,14 0 0,-6 0 0,8 0 0,5-5 0,2 4 0,4-4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8:10.13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415 24575,'17'16'0,"2"-3"0,45 37 0,-14-18 0,13 8 0,8 0 0,-8-11 0,1-4-793,6 5 1,1-3 792,-4-4 0,-1-6 0,0-9 0,0-3 0,4 7 0,2-1-1015,7-2 1,4-2 1014,-7-2 0,4 1 0,-3-1-1254,10 2 1,2-2 1253,-4-4 0,6-1 0,-2-1 0,-15 2 0,-3-1 0,2-1 0,7-2 0,2-1 0,0-4 0,-1-6 0,0-3 0,0-2-847,0-3 0,1-3 0,-2-2 847,2-5 0,-1-3 0,-1-2 0,-2-2 0,-1-3 0,-3 3 0,-9 6 0,-2 1 0,0-1-402,-1-3 0,1-1 1,-2 0 401,-3 1 0,-1-1 0,0 3 187,24-11 1,-1-1-188,-1-7 0,-3 0 0,-15 12 0,-3 1 714,-4 0 0,-1 0-714,-11 9 0,0 1 0,6 0 0,-2 0 0,19-22 0,8 8 0,-31 9 0,0-1 0,35-9 0,-26 8 0,2-2 0,-3 7 0,0-1 0,3-6 0,0-1 0,0 0 0,1 0 0,0-1 0,-2 2 0,-9 8 0,-2 1 0,2-6 0,-2 2 2669,16-7-2669,-7 0 2759,-9 10-2759,-12 14 1857,-6-11-1857,-4 14 779,-6-5-779,-3 8 0,1 5 0,1-12 0,-1 10 0,1-11 0,-1 9 0,0-1 0,1-8 0,7 4 0,-4-4 0,4 7 0,-7-8 0,-1 8 0,3-16 0,6 7 0,2-8 0,8 0 0,-1-1 0,0 1 0,0-1 0,1 1 0,-1 6 0,0-4 0,0 10 0,1-4 0,-1 6 0,0 1 0,0-1 0,1 0 0,-1 1 0,0-1 0,0 0 0,13-10 0,2 6 0,11-16 0,1 6 0,0-8 0,-1 0 0,-11 10 0,-3-4 0,-12 14 0,1-10 0,-9 12 0,-2-4 0,-9 8 0,1 1 0,-1 4 0,-4-4 0,4 4 0,-4-4 0,-1-1 0,5 0 0,-4 1 0,6-9 0,7 4 0,-2-13 0,10 12 0,-10-12 0,10 12 0,-12-4 0,3 8 0,-5-7 0,-2 6 0,9-8 0,-5 2 0,4 4 0,-7-3 0,7 5 0,-6 2 0,8-10 0,-2 7 0,-5-6 0,5 8 0,-8 1 0,0 0 0,7-1 0,-3-8 0,13 4 0,-14-3 0,13 4 0,-14 4 0,6-1 0,-7-7 0,-1 6 0,1-1 0,-1 4 0,0 4 0,-1-4 0,1-1 0,-1 0 0,1 1 0,-1-1 0,-4 0 0,4 5 0,-4-3 0,-1 3 0,5-5 0,-4 5 0,0-3 0,2 4 0,-7-6 0,8 6 0,-8-4 0,8 3 0,-3-5 0,5 5 0,-5-3 0,3 3 0,-8-5 0,9 0 0,-5 2 0,0-1 0,-1 6 0,-4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8:12.0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7 24575,'20'0'0,"3"0"0,17 0 0,4 0 0,-8 0 0,3 0 0,-18 0 0,0 0 0,2 0 0,-11 0 0,4-5 0,-7 4 0,0-4 0,-1 1 0,0 3 0,1-3 0,1 4 0,-2 0 0,1-3 0,1 2 0,-1-3 0,2-1 0,-1 4 0,9-11 0,-6 11 0,6-6 0,-9 3 0,1 2 0,-1-2 0,1-1 0,-1 4 0,0-4 0,0 0 0,1 4 0,-1-4 0,1 0 0,-2 4 0,2-3 0,-3 4 0,1 0 0,-5 3 0,-1 10 0,-3 7 0,-8 21 0,6 3 0,-14 11 0,5 1 0,1 15 0,-7-11 0,7 12 0,-1-1 0,-4-23 0,14 20 0,-12-35 0,11 20 0,-11-21 0,11 1 0,-4-6 0,1-14 0,4 6 0,-4-9 0,5 1 0,0-1 0,0 0 0,0 0 0,0-1 0,0 2 0,0-3 0,0 2 0,0-2 0,0-3 0,0-2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2.40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8289,'10'0'-1119,"0"0"1,-6 0 1118,6 0 0,-5 0 0,5 0 0,0 0 0,4 0 0,1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6:54.6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33 151 24575,'-21'0'0,"7"0"0,-25 0 0,15 0 0,-17-6 0,0 4 0,-4-13 0,1 7 0,3-2 0,12-3 0,-13 11 0,10-11 0,-9 11 0,11-4 0,-11-3 0,9 7 0,-21-6 0,20 2 0,-8 4 0,12-5 0,0 1 0,-1 4 0,1-4 0,-1-1 0,1 5 0,0-4 0,-1 6 0,9 0 0,2-5 0,8 4 0,1-4 0,0 5 0,1 0 0,1 0 0,-1 0 0,1 0 0,-1 5 0,-9 3 0,6 2 0,-7-3 0,14 2 0,-4-4 0,8 5 0,-7-5 0,7 4 0,-9-3 0,9 5 0,-9 0 0,9-2 0,-4 1 0,5-2 0,0 1 0,0 0 0,0 0 0,0 9 0,0-5 0,0 14 0,0-14 0,0 6 0,0-9 0,0 1 0,0-1 0,0 1 0,0 0 0,0-2 0,0 2 0,0-1 0,0 0 0,0 1 0,5-1 0,1 1 0,5-1 0,-1 1 0,1-5 0,-2-1 0,2-5 0,-2 0 0,2 0 0,0 0 0,-1 0 0,1 0 0,-1 0 0,1 0 0,8 6 0,2-4 0,0 4 0,6 1 0,-6-6 0,8 12 0,-8-11 0,6 11 0,-6-12 0,9 6 0,-9-7 0,6 0 0,-6 0 0,8 0 0,0 0 0,-8 0 0,6 0 0,-14 0 0,6 0 0,0 0 0,-7 0 0,7 0 0,-8 0 0,0 0 0,-1 0 0,1 0 0,-1 0 0,0 0 0,-1 0 0,0 0 0,-1 0 0,1 0 0,1 0 0,0 0 0,1 0 0,8 0 0,-7 0 0,7 0 0,-8 0 0,-1 0 0,1 0 0,-1 0 0,0 0 0,-1 0 0,-1 0 0,1 0 0,0 0 0,2 0 0,8 0 0,2 0 0,8-7 0,0-1 0,1-6 0,-9 1 0,-3 5 0,-7-2 0,0 9 0,-1-8 0,1 8 0,-5-8 0,2 8 0,-7-7 0,3 4 0,0-4 0,-3-1 0,3 1 0,-1 3 0,-2-3 0,7 6 0,-7-7 0,2 3 0,2 0 0,-4-4 0,9 5 0,-9-5 0,8-1 0,-8 2 0,4 0 0,-5 1 0,0 0 0,0 1 0,0-1 0,-3 4 0,-3-4 0,-2 6 0,-2-6 0,2 7 0,3-7 0,-3 7 0,3-3 0,-4 4 0,4-3 0,-3 2 0,3-3 0,-4 4 0,1-3 0,4 2 0,0-3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6:58.1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21'20'0,"36"37"0,15 4-1714,-10-7 0,4 3 1714,-11-9 0,1 0-1065,17 11 1,2 3 1064,-24-18 0,0 1 0,4 3-724,17 14 1,5 2-1,0-1 724,-5-6 0,0-3 0,3 3 0,-8-4 0,3 3 0,0-1 0,1-2-763,-2-6 1,1-2-1,-1-2 1,-1 1 762,-5-1 0,-1 0 0,0 0 0,3 0 0,15 9 0,5 1 0,-1-1 0,-3-2 0,4 3 0,-3-2 0,3 0 0,-7-6 0,4 2 0,0-1 0,-2-1 0,-10-6 0,-1 0 0,0 0 0,0-1 0,2 1 0,1-1 0,0 0 0,-1 1 0,-2 0 0,0 0 0,-1 1 0,-2-3 0,12 7 0,-1-3 0,-2 0-177,-7-6 0,-1 0 0,-2-2 177,26 12 0,-3-2 0,-7-5 0,0-1 0,-20-12 0,1 1 0,0 1 0,0 3 0,0 1 0,-2-3 0,20 3 0,2-1 0,-4 3 0,5 2 0,-8-4 0,-7-7 0,-2-1 0,1 2 0,4 2 0,-1-1 0,-4-2 0,-2-1 0,0-2 0,22 5 0,4-1 0,-2-1 0,6 1 0,-9-4 0,-9-6 0,-2-2 113,-8-3 0,3 1 0,-3 0-113,6 2 0,-1 1 0,19 2 0,3-2 0,0-5 0,-1-1 0,-11 6 0,-1-2 0,-1-11 0,-2 1 907,-9 10 1,-2-1-908,1-9 0,-1-1 0,1 11 0,0 0 0,0-10 0,-1-1 0,-8 9 0,-1 2 1529,-2-6 0,-1 1-1529,2 5 0,-2 0 0,41 1 0,-40-1 0,0-2 0,36-8 0,-37 9 0,1 0 0,40-8 0,-41 8 0,2 0 0,-1-3 0,-1-1 0,41 6 0,-40-2 0,-1 0 0,36 1 0,0 11 0,-16-3 2293,-2-8-2293,-16 5 1929,-1-15-1929,-10 13 1184,7-14-1184,-7 14 691,11-13-691,-13 7 0,10-1 0,-9-6 0,0 13 0,-2-14 0,-1 6 0,-9-1 0,9 2 0,-12 1 0,1-3 0,11 2 0,-9 1 0,9 1 0,-12 3 0,13-3 0,-11 5 0,22 3 0,-9-2 0,12 3 0,-12-2 0,9 1 0,-9-1 0,0 0 0,-3-1 0,-11-1 0,-1-7 0,-8 3 0,-2-10 0,-9 9 0,1-9 0,0 4 0,-2-5 0,1 0 0,0 0 0,0 0 0,1 0 0,8 0 0,-7 4 0,7-3 0,-8 4 0,-1-5 0,1 0 0,0 0 0,-1 0 0,1 0 0,-1 0 0,9 0 0,2 0 0,0 0 0,6 0 0,-14 0 0,6 0 0,-8 0 0,-1 0 0,1 0 0,-2 0 0,1 0 0,-1 0 0,0 0 0,1 0 0,0 0 0,9 0 0,-6 0 0,6 0 0,-9 0 0,1 0 0,0 0 0,-1 0 0,0 0 0,8 0 0,2 0 0,9 0 0,0 0 0,12 0 0,-9 0 0,10 0 0,-13 0 0,0 0 0,1 0 0,-9 0 0,-3 0 0,-7 0 0,0 0 0,-1 0 0,1 0 0,-2 0 0,-4 0 0,-2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9T20:37:00.5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2'0'0,"20"0"0,-8 0 0,17 0 0,-11 0 0,-1 0 0,0 0 0,-8 0 0,6 0 0,-6 7 0,9 1 0,-1 6 0,-8-1 0,-2-1 0,-9-1 0,1-5 0,-1 3 0,1-8 0,0 9 0,-1-9 0,1 8 0,-1-8 0,1 9 0,-1-9 0,1 8 0,0-3 0,-1 0 0,1 4 0,-1-9 0,1 8 0,-1-8 0,-4 9 0,-1-6 0,-5 5 0,5-4 0,-4 3 0,8-2 0,-3 4 0,0 1 0,3 0 0,-3-1 0,5 1 0,-1-1 0,-4 1 0,4-1 0,-4-4 0,-1 4 0,4-9 0,-8 8 0,5-8 0,0 4 0,2-1 0,2-3 0,-5 7 0,-3-6 0,-7 2 0,-4-4 0,0 5 0,-2 1 0,0 4 0,0 1 0,-8 8 0,5 2 0,-17 20 0,3 3 0,-9 12 0,-4 15 0,3-11 0,-7 26 0,7-26 0,-3 12 0,14-28 0,2-3 0,12-20 0,1-3 0,6-7 0,-4 0 0,6-6 0,-5 0 0,4-5 0,2 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48.8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564 24575,'13'0'0,"7"0"0,1-6 0,8-9 0,12-3 0,3-14 0,12 3 0,16-12 0,-13 3 0,28-7 0,-22-7-460,23 5 460,-23-5 0,12-3 0,-20 14 0,4-10 0,-5 14 0,6-14 0,-17 13 0,13-12 0,-22 8 0,6 6 0,-9-5 0,-4 11 460,-6 1-460,8-11 0,-14 7 0,17-19 0,-10 20 0,12-21 0,-11 9 0,10-12 0,-6 1 0,12-16 0,-12 11 0,10-10 0,-7-2 0,6 13 0,2-12 0,1 0 0,-11 11 0,8-11 0,-9 15 0,0 1 0,3 10 0,-4-7 0,-5 19 0,12-20 0,-18 21 0,14-10 0,-16 21 0,5-6 0,-9 14 0,2-6 0,-3 9 0,1-1 0,-1 0 0,1 6 0,0-5 0,-1 9 0,1-9 0,-1 4 0,1-4 0,8-3 0,2 0 0,20-11 0,-9 0 0,21-4 0,-21 0 0,20 8 0,-8-12 0,0 13 0,9-16 0,-9 16 0,0-12 0,7 11 0,-18-8 0,19 8 0,-20-8 0,9 10 0,-12-10 0,0 12 0,1-5 0,-1 6 0,0 0 0,1 0 0,-9 3 0,6-3 0,-15 4 0,16 3 0,-16-1 0,16 1 0,-8-5 0,1 0 0,7-1 0,-7 1 0,8-1 0,0-8 0,13 4 0,-10-4 0,20 4 0,-20-3 0,20 1 0,-20-2 0,21 4 0,-21-3 0,9 3 0,0-5 0,-18 10 0,16-3 0,-18 3 0,9-2 0,-2 1 0,-7 6 0,-2-4 0,0 11 0,-7-8 0,7 8 0,-8-9 0,-1 9 0,1-9 0,-1 9 0,1-3 0,-5-1 0,3 4 0,-3-9 0,4 9 0,0-8 0,-1 8 0,1-7 0,0 2 0,0 0 0,9-5 0,2-4 0,8-1 0,1-6 0,-1 8 0,0-1 0,-8 2 0,7 5 0,-16-1 0,7 8 0,-9-4 0,1 0 0,-1 4 0,0-4 0,-5 1 0,4 2 0,-4-2 0,1 0 0,-3 4 0,-3-4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50.7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7'0'0,"2"0"0,22 0 0,3 0 0,12 0 0,14 0 0,-10 0 0,9 0 0,-25 0 0,-4 0 0,-10 0 0,-1 0 0,-8 0 0,6 0 0,-15 0 0,7 0 0,-8 0 0,-1 0 0,1 0 0,0 0 0,-1 0 0,0 0 0,-1 0 0,-7 0 0,-7 0 0,-5 0 0,-2 0 0,1 0 0,2 0 0,-2 0 0,0 0 0,1 0 0,-1 0 0,0 5 0,1 1 0,-1 0 0,0 3 0,1-8 0,-1 9 0,0-4 0,0 4 0,1 1 0,-1-1 0,0 1 0,1 0 0,-1-1 0,0 1 0,-8 1 0,7-1 0,-7 1 0,8-1 0,-2 8 0,2-6 0,-1 5 0,1-7 0,1 0 0,-3 7 0,2-5 0,3 6 0,-1-8 0,3-1 0,0 1 0,-4-1 0,9 1 0,-4-1 0,1-4 0,3 4 0,-4-4 0,0 4 0,4 1 0,-9-1 0,9 0 0,-3 0 0,-1-6 0,4 0 0,-4-4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55.8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373 24575,'26'0'0,"-9"0"0,56 0 0,-37 0 0,21 0 0,-16 8 0,-9 7 0,21-3 0,-21 1 0,9-7 0,0 4 0,-9 5 0,21 3 0,-21-9 0,9 6 0,0-14 0,-8 6 0,20-7 0,-21 6 0,21-4 0,-21 4 0,21-6 0,-21 0 0,21 0 0,-9 0 0,12 0 0,0 0 0,0 0 0,0 0 0,-1 0 0,1 0 0,0 0 0,-12 0 0,9 0 0,-9-8 0,0 6 0,9-15 0,-21 9 0,9-2 0,-12-3 0,0 5 0,12-9 0,-9 2 0,21-3 0,-20 2 0,20-2 0,-21 3 0,21-11 0,-9 6 0,0-5 0,9 7 0,-21 3 0,21-12 0,-21 10 0,21-9 0,-21 4 0,9 4 0,0-5 0,-9 2 0,9 2 0,0-4 0,-9 8 0,10-8 0,-13 7 0,0-5 0,-8 8 0,6-2 0,-6-4 0,8 3 0,-8-3 0,7 4 0,-7-4 0,0 4 0,6-12 0,-6 6 0,8-9 0,0 8 0,-6-6 0,5 5 0,-5-7 0,18-3 0,-5-9 0,6 6 0,2-8 0,-8 1 0,18 4 0,-18-3 0,5 9 0,-12 3 0,12-2 0,-9 1 0,10-2 0,-13 10 0,0-4 0,0 4 0,1-7 0,11-2 0,-9 1 0,9-2 0,-12 11 0,0-6 0,1 12 0,-8-12 0,6 12 0,-5-12 0,6 12 0,0-12 0,-6 6 0,4-1 0,-4-5 0,18 2 0,-9-5 0,9-1 0,-11 2 0,-1 1 0,0 0 0,13-7 0,-9 11 0,1-1 0,-7 5 0,-14 9 0,14-9 0,-6 8 0,8-2 0,12-10 0,-8 8 0,8-8 0,0 1 0,3 5 0,12-8 0,0 8 0,0-8 0,0 6 0,0-6 0,15 6 0,-11 2 0,11-1 0,-15 1 0,0 0 0,0 0 0,0 9 0,-12-5 0,9 14 0,-21-13 0,9 13 0,-12-12 0,0 11 0,1-4 0,-1-1 0,0 5 0,0-4 0,1 6 0,-10 0 0,-1 0 0,-8 0 0,-1 0 0,1 0 0,0 0 0,-1 0 0,1 0 0,-1 0 0,1 0 0,-1 0 0,0 0 0,0 0 0,-2 0 0,-3 0 0,-2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5:58.3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2 1 24575,'8'0'0,"9"0"0,4 0 0,0 0 0,6 6 0,-14 1 0,6 5 0,-9-1 0,9 1 0,-6-1 0,6-3 0,-9 1 0,-4-3 0,4 0 0,-9 3 0,8-8 0,-8 9 0,9-9 0,-9 8 0,8-7 0,-7 7 0,7-8 0,-3 9 0,0-5 0,3 6 0,-3 0 0,5-1 0,-1 1 0,9 1 0,-6-1 0,6 1 0,-9-6 0,1 4 0,-1-9 0,0 7 0,-1-7 0,-1 3 0,-4 1 0,5-4 0,-8 9 0,8-9 0,-4 3 0,1 1 0,2-4 0,-3 4 0,0-2 0,-5-2 0,-4 2 0,-4-3 0,-2 0 0,0 0 0,-1 0 0,-8 0 0,6 0 0,-14 7 0,14-1 0,-14 8 0,14-3 0,-6 2 0,0-1 0,7-6 0,-15 7 0,14-7 0,-6 6 0,8-1 0,1-1 0,-9-4 0,6 4 0,-6-4 0,8 4 0,1-4 0,-1 3 0,0-3 0,1 5 0,-1-5 0,0 3 0,5-3 0,-3 0 0,3 3 0,0-3 0,-4 0 0,9 3 0,-8-3 0,4 4 0,-1-1 0,-2 0 0,7 1 0,-7-1 0,7 0 0,-3 1 0,0-2 0,4 3 0,-4-2 0,0 0 0,3 0 0,-3-1 0,1-3 0,2-2 0,-3-3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6:02.1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20'0,"0"3"0,7 6 0,11 12 0,1 3 0,12 0 0,-7-3 0,9 0 0,1 3 0,-1 0 0,0-3 0,0 0 0,-3-9 0,3 9 0,-4-11 0,0-8 0,1 6 0,-9-14 0,6 14 0,-14-16 0,14 9 0,-6-8 0,0-1 0,6 3 0,-15-9 0,15 7 0,-14-12 0,14 12 0,-14-11 0,14 11 0,-15-12 0,16 12 0,-7-5 0,8 1 0,0 4 0,1-5 0,11 8 0,-9-1 0,21 3 0,-9-9 0,12 7 0,0-5 0,-1 7 0,16 3 0,-11-2 0,26 3 0,-26-3 0,27 3 0,-28-3 0,28 3 0,-28-3 0,12-7 0,0 6 0,-11-15 0,27 17 0,-27-17 0,26 17 0,-26-18 0,27 18 0,-12-17 0,16 7 0,-1-10-486,1 10 486,0-8 0,-1 19 0,-35-19 0,0-2 0,41 10 0,-42-9 0,1-2 0,35 1 0,-15 0 0,12 0 0,-27 0 0,11 0 0,-16 0 0,16 0 0,-13 0 0,14 0 0,-17 0 0,1 0 486,-12 0-486,9 0 0,-9-8 0,12-3 0,15-9 0,-11 1 0,26-3 0,-27 2 0,12 0 0,0 0 0,-11 1 0,11-2 0,0-9 0,-11 8 0,26-20 0,-26 20 0,11-17 0,0 17 0,-11-14 0,11 13 0,-15-12 0,0 14 0,-12-11 0,9 13 0,4-11 0,-10 11 0,18-5 0,-32 8 0,8-7 0,-12 7 0,12-7 0,-9 8 0,9-2 0,1 1 0,-10 1 0,21-4 0,-21 4 0,9 5 0,0-5 0,-9 7 0,20-10 0,-19 9 0,19-7 0,-19 14 0,20-15 0,-21 8 0,9-7 0,0 8 0,3-7 0,0 6 0,9-9 0,-9 9 0,0-5 0,8 4 0,-19 1 0,20-7 0,-21 7 0,9-1 0,-12 3 0,0 1 0,0 4 0,0-4 0,0-1 0,-8 6 0,6-6 0,-14 7 0,14 0 0,-6 0 0,0 0 0,6 0 0,-14-5 0,14 4 0,-6-4 0,0 5 0,6 0 0,-6 0 0,9 0 0,-9 0 0,6 0 0,-6 0 0,8 0 0,0 0 0,-8 0 0,-2 0 0,-8 0 0,-1 0 0,-7 0 0,-9 0 0,-4 0 0,-1 0 0,7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6:04.2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8'0'0,"9"0"0,16 0 0,-1 6 0,9 3 0,-12 5 0,1 1 0,-9-2 0,6 1 0,-14-3 0,14 3 0,-14-8 0,5 6 0,-7-11 0,0 8 0,-1-8 0,1 9 0,-1-9 0,1 8 0,-1-4 0,0 1 0,0 2 0,0-6 0,0 6 0,-1-7 0,-4 8 0,4-8 0,-8 7 0,1-7 0,-7 2 0,-4-3 0,-1 0 0,0 0 0,-6 0 0,4 0 0,-3 0 0,4 0 0,-8 7 0,6-5 0,-6 9 0,0-4 0,7 4 0,-8 2 0,1-1 0,7-1 0,-7-3 0,8 1 0,0-3 0,1 5 0,-1-1 0,0 1 0,1-1 0,-1-4 0,0 4 0,5-4 0,-3 4 0,3 1 0,-5-1 0,0 1 0,2-1 0,3 0 0,-3-5 0,8 4 0,-8-7 0,7 7 0,-6-4 0,7 4 0,-7 0 0,7-1 0,-3 1 0,-1-5 0,4 4 0,-3-4 0,4 1 0,0-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6:27.1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629 1407 24575,'-4'-3'0,"1"-1"0,3-5 0,0 1 0,0-3 0,0 2 0,0 0 0,0-1 0,0 0 0,0-1 0,-5 1 0,4-1 0,-4 0 0,1 1 0,-2-1 0,-5 0 0,-1-8 0,0 7 0,0-7 0,1 8 0,1 0 0,-3-8 0,2 6 0,-1-6 0,1 9 0,-8-9 0,6 6 0,-14-14 0,14 14 0,-14-14 0,6 6 0,-8-8 0,-12 4 0,9-3 0,-9 4 0,-1-9 0,10 3 0,-21-7 0,9 3 0,-12-3 0,0 0 0,0 7 0,0-5 0,-16 3 0,13 2 0,-28-13 0,12 20-286,30 1 1,-1 1 285,-44-4 0,-1-8 0,37 14 0,-1 2 0,-40-9 0,31 1 0,-1-1-569,7 12 1,1 1 568,-9-7 0,-2 1 0,2 5 0,-1 1 0,0 0 0,0-1 0,1 1 0,-1 0 0,0-1 0,0 1 0,1-1 0,-1 1 0,-12 5 0,1 1 0,9-5 0,1 1 0,-10 9 0,-1 1 0,2-12 0,0 1 0,9 9 0,-2 2-738,-19-6 1,-1 0 737,21 7 0,1 0 0,-10 0 0,0 0 0,10 0 0,3 0 0,-2 0 0,0 0 0,0 0 0,0 0 0,0 0 0,1 0 0,0 0 0,-2 0 0,-23 0 0,1 0 0,27 0 0,0 0 0,-35-1 0,-3 2 0,29 5 0,2 2 0,-10-1 0,-2 1 0,-9 7 0,3 1 0,17-3 0,2 1 0,-9-1 0,0 2 0,12 3 0,-1 2 0,-23 4 0,-2 1-932,8 4 0,0 1 932,-10 0 0,0 1 0,2 0 0,5-1 0,27-10 0,0 0 0,-26 9 0,-2-1 0,16-6 0,1 0 0,-9 7 0,-2 0 0,-8 1 0,1 1 0,19-4 0,2 0-244,-1-5 0,1-1 244,2 5 0,4-2 0,-34 2 0,42-3 0,-1 0 0,0-9 0,0-1 211,7 3 1,1 1-212,-8 1 0,0-1 0,0-5 0,1 2 0,7 8 0,-1-1 0,-16-6 0,0-1 0,16 3 0,0-1 0,-6-4 0,-1 1 0,-35 19 0,0-7 0,-1 8 0,16-12 0,-12 1 1182,28-3-1182,-12 1 0,1 0 0,10-1 1999,-10 1-1999,-2 1 0,13-11 0,-28 10 0,11-7 0,1 0 0,-12 7 0,12-18 0,-15 8 0,-1 0 0,3-7 149,33 2 0,0 0-149,-40-5 0,31 0 0,-1 0 0,-29 0 0,29-1 0,1 2 0,-29 9 0,39-9 0,-2 0 0,2 4 0,1 0 0,-43-5 90,41 0 1,1 0-91,-21 0 0,-12 0 147,39 0-147,-20 0 0,23 0 0,-23 0 873,20 0-873,-18 0 432,34 0-432,-9 0 0,11 0 0,1 0 0,0 0 0,7 0 0,-5 6 0,6-4 0,0 4 0,2-6 0,0 0 0,6 0 0,-6 0 0,8 0 0,1 0 0,-1 0 0,0 0 0,-8 0 0,7 0 0,-16 0 0,7 0 0,0 0 0,-6 0 0,6 0 0,-8 0 0,8 0 0,-7 0 0,7 0 0,-8 0 0,0 0 0,-1 0 0,1 0 0,0 0 0,0 0 0,8 0 0,-6 0 0,6 0 0,0 0 0,-6 0 0,14 0 0,-6 0 0,1 0 0,5 0 0,-5 0 0,7 0 0,0 0 0,1 0 0,-1 0 0,0 0 0,1 0 0,-1 0 0,0 0 0,1 0 0,-1 0 0,0 0 0,1 0 0,-1 0 0,0 0 0,1 0 0,-1 0 0,0 0 0,-8 0 0,7 0 0,-12 0 0,12 0 0,-3 0 0,4 0 0,0 0 0,1 0 0,-1 0 0,0 0 0,1 0 0,-1 0 0,0 0 0,1 0 0,-1 0 0,0 0 0,0 0 0,-7 0 0,5 0 0,-6 0 0,8 0 0,0 0 0,1 0 0,-9 0 0,6 0 0,-6 0 0,8 0 0,1 0 0,-1 0 0,1 0 0,0-4 0,0 2 0,0-2 0,1 4 0,0 0 0,5-4 0,3 3 0,7-2 0,3 3 0,1 0 0,1 0 0,-1 0 0,1 0 0,-1 4 0,1-3 0,-1 8 0,0-8 0,-5 7 0,4-6 0,-7 7 0,7-8 0,-3 9 0,0-4 0,3 4 0,-8 1 0,9-1 0,-9 1 0,8-1 0,-7 1 0,7 0 0,-8 7 0,4-5 0,-5 6 0,5-8 0,-4-1 0,3 1 0,-4-1 0,0 1 0,5-1 0,-4 1 0,4-1 0,-5 0 0,5 0 0,-4 1 0,4-1 0,-5 0 0,0 0 0,4-5 0,-3 5 0,4-5 0,-5 5 0,0-1 0,0 0 0,0-2 0,-3-3 0,-3 0 0,-3-4 0,-1 0 0,5-13 0,-4 5 0,3-11 0,0 8 0,-5-8 0,4 7 0,0-7 0,-5 0 0,6 6 0,-2-14 0,-1 14 0,1-15 0,-3 16 0,-2-7 0,8 0 0,-5 6 0,4-6 0,0 0 0,-3 7 0,3-7 0,0 8 0,-4 0 0,4 1 0,0-1 0,2 0 0,-1 5 0,4-3 0,-4 4 0,1-1 0,6 2 0,-1 4 0,7 0 0,1 0 0,1 0 0,1 0 0,-1 0 0,1 0 0,-1 0 0,1 0 0,-1 0 0,1 0 0,8 0 0,-6 0 0,6 0 0,-9 0 0,1 0 0,-1 0 0,1 0 0,8 0 0,-7 0 0,7 0 0,-8-4 0,-1 2 0,1-7 0,-1 8 0,1-4 0,0 0 0,-1 4 0,1-4 0,-2 1 0,1 3 0,-1-6 0,-1 6 0,-3-7 0,2 7 0,-2-3 0,-1 0 0,4 3 0,-7-7 0,7 7 0,-7-6 0,9 6 0,-9-7 0,7 7 0,-7-6 0,7 6 0,-7-8 0,7 8 0,-7-8 0,6 8 0,-6-7 0,3 3 0,-4-4 0,4 4 0,-3-1 0,0 14 0,-2-8 0,-2 9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3.3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55 44 8236,'10'0'-1810,"0"0"1541,-7 0 350,3 0-11,1 0 7,-5 0 197,4-6-28,-6 4-109,0-4 0,0 4 317,0-3-179,0 3-132,0-4 1,-6 1-23,-4 0 1,2 0-19,-2 5 1,0 0-18,-5 0 0,-4 0-94,-1 0 1,-4 0 61,4 0 0,-6 0-113,1 0 1,-2 0 80,-3 0 1,-4 0-125,0 0 1,-6 0 77,6 0 1,-7 5 43,2 0 0,-2 0 96,2-5 1,-2 5-94,7 0 1,-5 0-13,5-5 1,-6 5-3,6-1 0,0 1 5,4-5 1,-1 0 15,-3 0 1,6 2 0,-6 3 0,6-4-110,-6 4 1,1 2 91,-1-2 1,3 5-145,-3-6 0,3 6 75,1-5 1,1 5-75,-1-5 0,1 1 103,0-1 0,4-3-15,1 3 1,1-4 72,-2-1 1,2 0-75,4 0 0,2 0 141,-2 0 0,-2 0-68,1 0 1,-1 0 63,1 0 1,4 0-79,-4 0 1,-3 5-17,-1 0 0,1 7 25,-2-2 0,6-2-131,-6 1 1,3 1 93,-3 5 1,-1-2 8,6-3 0,1 3-13,4-3 1,0 3-4,1 1 1,-1-4 41,0 0 0,5 0-36,1 5 0,0-1 61,0 1 1,2-5-38,7 0 0,0-1 3,0 6 1,0 5-19,0-1 1,0-4 9,0-5 1,0 0-7,0 4 0,2 1 5,3 0 1,1-1 0,4 1 1,3-5-7,-3 0 1,3-2 0,2 2 0,1 1-1,4-6 0,-4 5-1,3-5 1,4 0 21,2-5 1,-2 4 2,1 1 1,2 0-24,9-5 1,-4 0 5,3 0 1,4 0 16,1 0 1,0 0-16,5 0 1,-8 0 121,8 0 0,-3 0-61,3 0 1,0-1 9,0-4 1,0 3-77,0-3 1,-4 4 3,-1 1 1,-7-5-50,3 0 0,-4 0 73,-2 5 1,1 0-56,-1 0 1,0 5 34,1 0 1,-6 1-98,1-1 1,-1-3 73,6 3 0,-1-2-4,0 2 0,1-4 44,-1 4 0,1-1-33,-1 0 0,2-2 39,3 3 0,-8 2-33,4-3 1,1 3 137,3-2 1,0-3-122,-4 2 1,4 3 17,0-2 0,1 5-51,-6-5 1,2 1 46,4-1 0,-4-3-67,3 3 1,-1 1 57,1-1 0,3 0-4,7-5 1,2 0-9,3 0 0,-1 0 56,5 0 1,1-2-57,5-3 1,-2 2-139,-3-7 1,-3 7 26,-7-2 0,-2 2-102,-2-2 1,-6 3-8,-10-3 1,3 4-643,-8 1 850,1 0 0,1-7 0,2-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7:47.83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0'0'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7:57.18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0963 5239 24575,'-4'3'0,"1"11"0,3 17 0,0 1 0,0 9 0,0-12 0,0 0 0,0 1 0,-13-2 0,10 2 0,-10-9 0,13-2 0,0-9 0,0 1 0,0-1 0,-5 1 0,4-1 0,-4 1 0,5 0 0,0-1 0,0 1 0,-4-1 0,2 1 0,-2-1 0,-1 1 0,4 0 0,-4-1 0,0 1 0,4 8 0,-8-7 0,7 7 0,-2-8 0,-1-1 0,4 9 0,-9-6 0,9 6 0,-8-9 0,7 1 0,-7-1 0,8 1 0,-4-1 0,0 1 0,0-1 0,-1-1 0,-1 0 0,6 0 0,-8 0 0,8 1 0,-9 0 0,9 1 0,-8-1 0,3 1 0,0-1 0,-4 1 0,4-5 0,0 3 0,-3-3 0,3 5 0,0-1 0,-3 1 0,7 0 0,-7-1 0,3-4 0,-5 3 0,1-3 0,4 5 0,-4-1 0,4 1 0,-4-5 0,4 3 0,-4-8 0,4 9 0,-5-4 0,1-1 0,-1 5 0,0-4 0,1 0 0,-1 3 0,0-3 0,-7 6 0,5-1 0,-14 3 0,14-3 0,-14 3 0,6-1 0,-9 2 0,9-2 0,-6 1 0,14-3 0,-14 3 0,6-1 0,-1 0 0,-5 1 0,15-3 0,-15 3 0,14-3 0,-6 1 0,0 0 0,-2 1 0,0 0 0,-7 1 0,7-1 0,-8 2 0,-1-1 0,9-6 0,-6 5 0,6-5 0,-8 7 0,0-1 0,-1-6 0,1 5 0,-12-3 0,8-1 0,-20 7 0,21-7 0,-21 9 0,21-9 0,-21 7 0,20-7 0,-20 1 0,9 4 0,0-11 0,-9 13 0,9-6 0,-12 1 0,0 5 0,12-14 0,-9 15 0,9-15 0,0 6 0,-9 0 0,21-6 0,-21 7 0,21-3 0,-9-4 0,-1 4 0,10-6 0,-21 9 0,9-7 0,-12 6 0,1 0 0,-1-6 0,1 6 0,-1-8 0,0 8 0,-15-6 0,12 7 0,-13-1 0,17-6 0,-1 6 0,-15 2 0,11-7 0,-26 17 0,26-18 0,-10 16 0,-2-6 0,-3-1 0,0 7 0,3-7 0,1 9 0,11-9 0,-11 7 0,-10 1 0,3 3 0,-6 6 0,12-16 0,1 6 0,-5-5 0,-14 9-961,-1 1 961,37-10 0,-2-2 0,-1-4 0,0-1 0,0 5 0,-1 0 0,-7-4 0,1 1 0,6 4 0,1 1 0,0-1 0,0 1 0,-8 0 0,1 0 0,6 0 0,1-1 0,1-5 0,-2 1 0,-7 3 0,1 1 0,7-4 0,0-1 0,-9 1 0,-1-1 0,0-1 0,0 0 0,1 0 0,-1 0-1145,-9-5 1,-3 1 1144,-15 3 0,0 2 0,20-2 0,0-1 0,8-2 0,-3-2 0,3 1 0,-5 3 0,0 2 0,-20 1 0,-3 0 0,2-6 0,1 1 0,-2 4 0,1 2 0,12-2 0,1-1-572,-1-3 1,3-1 571,10 5 0,2 0 0,-2-5 0,0-2 0,11 1 0,0 0 0,-9 0 0,1 0-375,-30 0 375,40 0 0,-2 0 0,1 0 0,1 0 0,-42 0 0,41 5 0,1 0 0,-37-3 0,37 3 0,0 0 0,-26-5 0,28 0 0,0 0 0,-23 0 0,-15 0 0,0 0 0,1 10 0,13-7 0,-10 6 773,26 0-773,-11-7 2191,16 14-2191,-15-14 1327,10 15-1327,-10-15 477,14 15-477,0-7 0,-16 10 0,13-1 0,-28-6 0,27 3 0,-27-4 0,13 9 0,-1-1 0,13-4 0,-1 0 0,-7 6 0,7-7 0,0 2 0,-12 13 0,0-6 0,-11 8 0,11-11 0,-15 1 0,-1 1 0,17-3 0,-13 2 0,12-1 0,-15 2-581,-1-1 581,1 1 0,15-11 0,-12 8 0,-7-5 0,-2-2 0,42-2 0,-2 0 0,1-4 0,1 0 0,-41 6 0,32-1 0,-2-1 0,8-3 0,0-1 0,0 1 0,-1-1 0,-7 0 0,1-2 0,-31-5 0,31 6 0,-1 0 0,-30-3 0,40 3 0,1-1 0,-36-5 0,-1 0 0,2 0 0,-2 0 0,1 0 0,-1 0 0,1 0 0,0 0 0,0 0 0,-1 0 0,1 0 0,-1 0 0,2 0 0,-2 0 0,2 0 0,33 0 0,2 0 0,-26 0 0,27 0 0,0 0 0,-20 0 0,-18 0-99,18 0 99,2 0 0,1 0 0,11 0 0,-10 0 0,13 0 0,1 0 0,-1 0 578,0 0-578,0 0 102,0 0-102,0 0 0,1 0 0,-1 0 0,1 0 0,-1-8 0,0 6 0,0-6 0,0-1 0,0 7 0,-12-14 0,9 6 0,-9-1 0,12-5 0,0 14 0,11-13 0,-8 13 0,21-4 0,-21-3 0,20 7 0,-8-6 0,12 8 0,-1-7 0,9 6 0,-6-12 0,6 11 0,-8-4 0,8 6 0,-7-7 0,7 5 0,-8-4 0,0 6 0,-1-7 0,1 6 0,-1-6 0,1 7 0,-1 0 0,1-6 0,0 4 0,-1-5 0,1 7 0,0-6 0,-1 4 0,1-11 0,8 12 0,-6-6 0,6 7 0,0-5 0,2 4 0,0-4 0,6 5 0,-6-4 0,10 2 0,-2-2 0,2 4 0,0 0 0,4-5 0,-4 4 0,3-4 0,-4 5 0,0 0 0,1-4 0,-2 3 0,2-3 0,-2 4 0,1 0 0,0 0 0,0-4 0,-1 2 0,1-2 0,-1 4 0,0-5 0,0 4 0,1-9 0,-1 9 0,0-4 0,1 0 0,-9 4 0,6-8 0,-6 8 0,8-4 0,1 0 0,-1 4 0,0-4 0,-8-1 0,-2 4 0,-8-5 0,0 7 0,-1 0 0,1 0 0,0 0 0,-1 0 0,9 0 0,2 0 0,9 0 0,-1 0 0,1 0 0,1 0 0,4-4 0,2-1 0,-2-1 0,4-1 0,-4 3 0,2-4 0,-2 0 0,-3 0 0,3-2 0,-4 1 0,3-2 0,-4 0 0,-3-8 0,-6 5 0,2-14 0,-2 13 0,-2-12 0,6 6 0,-12-2 0,4-5 0,-7 5 0,-11-1 0,-3-8 0,-12 3 0,-14-12 0,-6 10-509,-14-12 509,0 18 0,44 3 0,1 1 0,-46-4 0,16-15 0,-12 16 0,27-4 0,-11 16 0,27-3 0,3 14 0,11-6 0,1 1 0,0 4 509,8-5-509,2 7 0,8 0 0,0 0 0,1 0 0,-1 0 0,1 0 0,0 0 0,0-4 0,0 2 0,0-2 0,0 4 0,-1 0 0,1 0 0,-1 0 0,0-5 0,0 4 0,1-9 0,-1 9 0,0-8 0,-8 7 0,7-7 0,-7 8 0,8-9 0,0 4 0,1 0 0,-9-5 0,6 5 0,-6-7 0,8 3 0,-8-3 0,7 2 0,-7-1 0,0-7 0,6 6 0,-14-8 0,14 10 0,-14-3 0,12-6 0,-4 6 0,6-5 0,3 8 0,-3-8 0,2 7 0,3-7 0,-1 8 0,8-8 0,-9 6 0,9-14 0,-8 14 0,7-14 0,-7 14 0,8-14 0,-11 6 0,11-9 0,-6 9 0,7-6 0,-6 6 0,4-9 0,-11 1 0,11 0 0,-11-1 0,12 1 0,-12-1 0,11 1 0,-11 0 0,5-1 0,0 1 0,-6-1 0,6 1 0,0 0 0,-5-1 0,11 1 0,-4 0 0,6 7 0,-7-5 0,6 6 0,-6 0 0,7-6 0,0 6 0,0 0 0,0-6 0,0 14 0,0-14 0,0 6 0,0-9 0,0 1 0,0-13 0,0-2 0,0 0 0,0-9 0,0 9 0,0-12 0,-8 0 0,6 0 0,-7 12 0,9-9 0,0 21 0,0-9 0,0 0 0,0 8 0,0-20 0,-6 21 0,4-21 0,-4 21 0,6-21 0,0 9 0,0-12 0,0 1 0,0 11 0,0-8 0,0 20 0,0-9 0,0 0 0,0 17 0,0-27 0,0 27 0,6-17 0,2 11 0,5 9 0,1-6 0,1-6 0,0 1 0,1-9 0,-1 11 0,-7-11 0,11-4 0,-9 0 0,5 3 0,-2 13 0,-5 0 0,6-1 0,1 1 0,-1 0 0,1 0 0,1-12 0,6 8 0,5-19 0,-3 20 0,10-20 0,-7 8 0,2-12 0,6 0 0,-9 12 0,10-9 0,-11 9 0,7-1 0,-4-8 0,-4 21 0,10-21 0,-10 21 0,4-21 0,3 9 0,-6 0 0,11-7 0,-13 19 0,11-20 0,-10 19 0,12-20 0,-3 10 0,4-12 0,-1 0 0,2-1 0,13-6 0,-15 17 0,14-13 0,-3 9 0,-10 3 0,13-11 0,-20 25 0,2-8 0,-3 11 0,-9 8 0,7-6 0,-14 14 0,14-8 0,-15 11 0,9-11 0,-2 6 0,-4-4 0,3 7 0,-7 1 0,1-8 0,-1 6 0,1-6 0,-1 9 0,-1-1 0,1 0 0,1-7 0,-1 5 0,1-5 0,-1 7 0,1-7 0,7 3 0,-3-12 0,5 4 0,1 0 0,-4-16 0,16 0 0,-12-18 0,6 12 0,-2-8 0,-9 21 0,10-21 0,-3 9 0,-5 0 0,7-7 0,-5 19 0,-2-19 0,3 18 0,4-20 0,1 10 0,0-1 0,7-8 0,-7 8 0,19-4 0,-7-6 0,7 6 0,-1 1 0,-9 5 0,5 9 0,-12 4 0,0 0 0,-1 0 0,-5 0 0,5 6 0,-12-4 0,5 4 0,-9 2 0,1 2 0,-3 9 0,2-9 0,-1 6 0,2-6 0,-3 9 0,2-9 0,-1 6 0,2-6 0,-3 8 0,1 1 0,0-1 0,-1 5 0,1-3 0,-6 3 0,5 0 0,-4-4 0,3 5 0,2-1 0,-2-2 0,1 3 0,0-1 0,-1-2 0,0 7 0,1-3 0,-5 0 0,4 2 0,-8-7 0,9 8 0,-4-9 0,3 5 0,0-1 0,-1-4 0,1 9 0,0-10 0,3-4 0,7 1 0,-3-14 0,23 10 0,-13-10 0,15 10 0,-11-10 0,-9 14 0,5-7 0,-13 10 0,5-1 0,-7 1 0,-1 1 0,1 4 0,-1-4 0,1 9 0,-1-8 0,0 4 0,-1-5 0,0 5 0,0 1 0,-1 4 0,-3-4 0,1 2 0,-2-2 0,0 0 0,-4 3 0,-6-2 0,-2 3 0,-2 5 0,0-4 0,4 8 0,-4-3 0,5 0 0,-6 3 0,0-3 0,1 4 0,0 0 0,0-5 0,-1 5 0,1-5 0,-1 1 0,1 3 0,-1-3 0,0 5 0,1-1 0,-1 1 0,1-1 0,-1-4 0,5 3 0,-3-3 0,4 4 0,-6-5 0,6 4 0,-5-8 0,9 8 0,-8-8 0,8 9 0,-9-5 0,5 5 0,-5-4 0,5 2 0,-5-7 0,6 4 0,-6-5 0,2 0 0,4 4 0,-4-3 0,3 3 0,-4-4 0,1 0 0,0 0 0,3 4 0,-3-2 0,3 2 0,3-4 0,4 5 0,2-4 0,1 4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00.15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97 24575,'9'0'0,"-1"0"0,2 0 0,0 0 0,0 0 0,1 0 0,-1 0 0,1 0 0,0 0 0,-1 0 0,1 0 0,-1 0 0,1 0 0,-1 0 0,1 0 0,-1 0 0,1 0 0,0 0 0,-1 0 0,1 0 0,-2 0 0,1 0 0,-1 0 0,-1 0 0,1 0 0,-1 0 0,0 0 0,1 0 0,-1 0 0,1 0 0,-1 0 0,0 0 0,1 0 0,-1 0 0,0 0 0,0 0 0,0 0 0,0-4 0,0 3 0,1-3 0,-5-1 0,5 4 0,-4-4 0,0 2 0,4 2 0,-8-6 0,9 6 0,-5-3 0,0 0 0,3 2 0,-4-2 0,1-1 0,2 4 0,-6-8 0,6 8 0,-6-6 0,3 3 0,-4-4 0,0 0 0,0 4 0,0 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01.46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83 1 24575,'0'8'0,"0"1"0,0 1 0,0 1 0,0-1 0,-5 1 0,4 8 0,-4-6 0,1 5 0,2-7 0,-2 8 0,4-6 0,-5 5 0,4-7 0,-4 0 0,5-1 0,-5 1 0,4-1 0,-4 0 0,5 0 0,0 0 0,-4 1 0,2-1 0,-2 1 0,4-1 0,0 0 0,0 0 0,0 0 0,0 1 0,-5-1 0,4 1 0,-4-1 0,5 1 0,0-1 0,0 1 0,0 0 0,-5-1 0,4 1 0,-4-1 0,5 1 0,0-1 0,0 1 0,0-1 0,0 1 0,0 0 0,0-1 0,0 0 0,0-1 0,-3-5 0,2 0 0,-3-4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14.29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0'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32.19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60 1102 24575,'-7'-8'0,"5"-1"0,-6-1 0,8 0 0,-5-1 0,-1 0 0,0 1 0,-3-1 0,3 1 0,-7-9 0,2 6 0,-1-6 0,1 13 0,1-3 0,-1 3 0,0-5 0,5 0 0,-3 1 0,3-1 0,-4 1 0,0 0 0,6 1 0,-5 4 0,4-4 0,-1 4 0,-2 0 0,3-2 0,-1 1 0,-3 1 0,8-5 0,-9 9 0,9-8 0,-8 7 0,8-7 0,-9 3 0,5 0 0,-1-3 0,-2 8 0,7-9 0,-4 4 0,0 0 0,4-3 0,-4 4 0,1-5 0,3 0 0,-3 1 0,4 0 0,0 0 0,-4-1 0,2 1 0,-2-1 0,4 0 0,-5-1 0,4 1 0,-4-1 0,5 0 0,-5 1 0,4-1 0,-4 0 0,1 5 0,2-3 0,-2 3 0,0-4 0,3 0 0,-3 0 0,4 0 0,-5-1 0,4 2 0,-4-1 0,5 1 0,0-1 0,0 0 0,0 0 0,0 1 0,0-1 0,0 1 0,0-2 0,0 2 0,0-1 0,0 0 0,0-1 0,0 0 0,0 2 0,0-2 0,0 1 0,0 0 0,0 0 0,0-1 0,0 2 0,0-1 0,0-1 0,0 1 0,0 1 0,0-2 0,0 2 0,0-1 0,4 1 0,-3-2 0,3 1 0,1 4 0,-4-3 0,3 3 0,1 0 0,-4-3 0,8 4 0,-8-5 0,7 5 0,-7-4 0,9 8 0,-9-8 0,8 4 0,-5-5 0,5 1 0,0 1 0,0 3 0,0 1 0,-3-1 0,2 4 0,-7-9 0,9 9 0,-5-7 0,5 7 0,-1-7 0,1 3 0,-2 0 0,1 1 0,-5 0 0,4 2 0,-4-2 0,6 4 0,-5-5 0,4 4 0,-4-4 0,5 5 0,-2 0 0,1 0 0,0 0 0,-1 0 0,1 0 0,0 0 0,-1 0 0,1 0 0,0 0 0,-1 0 0,1 0 0,0 0 0,-1 0 0,1 0 0,0 0 0,-1 0 0,1 0 0,0 0 0,-1 0 0,1 0 0,0 0 0,1 5 0,-1-4 0,1 4 0,-1-5 0,2 0 0,-2 4 0,1-3 0,0 4 0,-1-5 0,-3 5 0,2-4 0,-3 4 0,5-5 0,-1 4 0,-1-4 0,-3 9 0,4-8 0,-4 4 0,0 0 0,4-4 0,-3 3 0,0 1 0,3-4 0,-4 8 0,5-8 0,-1 3 0,-3 0 0,2-2 0,-2 2 0,0 1 0,3-4 0,-4 7 0,1-3 0,2 0 0,-7 3 0,4-2 0,-1 4 0,-3 0 0,6-1 0,-6 1 0,8 0 0,-8 0 0,4 1 0,-1 0 0,2-6 0,0 5 0,-1-4 0,0 4 0,-4 1 0,3-1 0,1 1 0,-4-1 0,4 1 0,-5 0 0,0-1 0,0 0 0,5 0 0,-4-1 0,4 1 0,-5-1 0,0 2 0,0-3 0,0 3 0,0-2 0,0 0 0,0 1 0,0-1 0,0 0 0,0 1 0,0-2 0,0 3 0,-5-6 0,4 4 0,-9-3 0,9 5 0,-9-5 0,9 3 0,-8-3 0,8 4 0,-9-4 0,4 4 0,0-4 0,-3 4 0,4 0 0,-1-1 0,-1-5 0,6 4 0,-6-3 0,6 3 0,-3-1 0,1 1 0,2 0 0,-3 0 0,4 0 0,-5-3 0,4 3 0,-3-4 0,4 5 0,0-1 0,0 2 0,-5-5 0,4 4 0,-4-4 0,5 4 0,0 0 0,0 0 0,0-1 0,-5 2 0,4-1 0,-4 1 0,5-1 0,0 1 0,-4-1 0,3 1 0,-3-2 0,4 1 0,-3 0 0,2-1 0,-3 1 0,4 0 0,-5-5 0,4 4 0,-4-3 0,0-1 0,4 3 0,-8-6 0,8 7 0,-6-6 0,6 6 0,-7-7 0,7 8 0,-7-8 0,7 7 0,-7-7 0,2 7 0,-3-7 0,5 8 0,0-5 0,-1 2 0,1 1 0,-2-3 0,-2 0 0,6 4 0,-6-3 0,3 3 0,0 0 0,-3-3 0,3 2 0,-4-6 0,4 6 0,-3-6 0,2 3 0,1 1 0,-3-4 0,3 3 0,-3-4 0,-1 0 0,1 0 0,0 0 0,-1 0 0,1 0 0,1 0 0,-2 0 0,1 0 0,0 0 0,0 0 0,1 0 0,-1-3 0,0 2 0,1-2 0,-1 3 0,0 0 0,1 0 0,-1 0 0,1 0 0,2-3 0,2-2 0,3-12 0,0-4 0,0-8 0,0 13 0,0 3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8T03:48:41.26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36 0 24575,'-8'0'0,"-1"0"0,-10 0 0,6 0 0,-6 0 0,8 5 0,1 1 0,-1 4 0,1 0 0,0 1 0,5-2 0,-5-3 0,5 3 0,0-5 0,-4 1 0,8 2 0,-8-6 0,8 6 0,-6-6 0,6 8 0,-6-5 0,2 5 0,1-1 0,1 0 0,3 0 0,0 1 0,-5-5 0,4 5 0,-4-3 0,5 3 0,0 2 0,0-2 0,-5 2 0,4 0 0,-4-1 0,5 1 0,-4-1 0,2 9 0,-11 14 0,11-1 0,-14 21 0,7-21 0,-1 9 0,-3-12 0,5 0 0,0 0 0,1-8 0,3-2 0,2 0 0,-2-7 0,4 7 0,-5-8 0,4-1 0,-4 1 0,5-1 0,0 1 0,-4-1 0,3 0 0,-3 0 0,4 0 0,0-1 0,0 1 0,0-2 0,0 3 0,0-1 0,0 0 0,0 1 0,0-1 0,0 1 0,0-1 0,0 1 0,0 8 0,0-7 0,0 7 0,0 0 0,0-6 0,0 14 0,0-14 0,0 5 0,0 1 0,0-6 0,0 6 0,0-9 0,0 1 0,0-2 0,5-3 0,1-3 0,4-3 0,-1 0 0,1 0 0,-1 0 0,2 0 0,-1 0 0,1 0 0,-1 0 0,1 0 0,-1 0 0,1 0 0,0 0 0,-1 0 0,1 0 0,-1-4 0,1 3 0,-1-9 0,1 9 0,0-4 0,-1 0 0,1 4 0,-1-3 0,1 4 0,-1-5 0,1 4 0,-1-4 0,1 0 0,-1 4 0,1-9 0,0 9 0,-1-4 0,1 5 0,-1-4 0,1 3 0,-1-4 0,1 5 0,-1-5 0,1 4 0,-1-4 0,0 5 0,0 0 0,0 0 0,-1 0 0,-4-5 0,3 4 0,-2-4 0,4 5 0,0 0 0,-1-3 0,2 2 0,-3-3 0,3-1 0,-2 4 0,1-9 0,-1 9 0,-4-8 0,4 7 0,-4-6 0,4 7 0,0-7 0,-1 3 0,-3-3 0,-1 0 0,-4 0 0,0-1 0,0 0 0,0 1 0,0-1 0,0-1 0,0 1 0,0-1 0,0 0 0,0-1 0,0 2 0,0-2 0,0 1 0,-4 0 0,3 0 0,-7 1 0,7-1 0,-7 1 0,3-1 0,1 1 0,0 0 0,-1 4 0,4-5 0,-4 4 0,1-4 0,3 0 0,-6 1 0,2-1 0,0 2 0,-4-2 0,4 1 0,-4-1 0,4 1 0,-4 4 0,8-5 0,-4 4 0,0-5 0,4 1 0,-3-1 0,-1 0 0,4 1 0,-4-1 0,5 0 0,0 1 0,-5-1 0,4 0 0,-4 1 0,5-1 0,-6-8 0,4 6 0,-4-6 0,1 9 0,4-9 0,-4 6 0,0-6 0,4 9 0,-9 0 0,9 1 0,-7-1 0,7 0 0,-3 1 0,0 0 0,3 0 0,-3 0 0,4 1 0,-5 3 0,4-4 0,-4 3 0,5-3 0,-3-1 0,2 2 0,-8-2 0,8 1 0,-9 3 0,9-2 0,-4 3 0,1-1 0,2-3 0,-6 4 0,7-4 0,-3 0 0,-1 4 0,4-3 0,-4 2 0,5-4 0,0 0 0,-4 5 0,2-3 0,-2 3 0,0-1 0,3-2 0,-2 3 0,-1 0 0,3-4 0,-3 5 0,0-2 0,3 0 0,-9 5 0,9-2 0,-4 3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4.1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6465,'15'0'559,"0"0"-250,6 0-230,-5 0 0,17 0-128,-4 0 19,11 0 0,-3 0 152,7 0 0,2 0-51,3 0 1,-2 0 140,7 0 1,-6 0-128,1 0 0,-4 0 28,-1 0 1,1 0-28,-1 0 0,-5 0-78,0 0 0,0 2 48,5 2 0,-6-2-103,-4 3 1,-3-3-3,-1-2 1,1 1 45,3 4 1,-8-3-18,3 3 0,-2-2 42,2 2 1,0-2-66,1 7 1,-1-7 51,1 2 1,-1 2 43,0-3 0,1 1 26,-1-5 1,1 0 7,-1 0 1,0 0-39,1 0 0,-4 0-8,3 0 0,-7 2-35,7 3 1,-8-3 39,4 2 0,-7-2-56,1-2 1,2 2 44,-1 3 0,0-4-86,-6 4 0,1-3 52,0-2 0,4 5-6,1 0 0,0 1-19,-6-1 0,1-3 34,0 3 82,-1 3 0,1-2-75,0 4-6,-1 3 1,-4-6 4,0 2 1,-5 3-28,5-7 0,-5 6 35,4-1 1,-5-2-4,1 2 1,-2-7 19,2 2-13,-4 3-51,6 0 31,-7 7 1,5 0-59,0 0 1,0-6 66,-5 1-37,0 0 0,0 5 81,0-1 0,0-4-60,0 0 1,-2-2 204,-3 2 1,2 3-67,-7-3 1,-1 1 1,-9-1 0,2 3-69,-6-3 1,-6 3 45,-4 2 0,-9 1-17,-1 4 0,-8-4-48,-12 4 1,-9-2-63,-10 1 1,-6-1-499,-4 7 1,3-7 199,-3 1 1,7 2 116,7-1 0,19 0-120,16-6 0,14 1-128,1 0 437,9-1 0,-1 1 0,7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45.8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5 264 8187,'7'-8'-494,"-5"1"634,4 1 85,-6-2-58,0-1 0,0 1 22,0 3 0,-1 2 162,-4-7-291,-4 7 96,-5-10 0,-3 6-7,-2-2 0,-4 0-147,-6 5 0,2-3-24,-2-3-92,3-3 226,-10 5 1,2-5-225,-1 3 77,-5-3-76,9 5-51,-12-7 215,12 7 0,-11-5-1,2 3-5,-2 4-16,-2-1 1,5 5 49,-1-2 1,1 2 3,-5-3 1,2 5 134,2 5-162,-2 3 8,11 0 1,-5 5-194,7-3 204,-1 3-26,1 2 0,-1 4 27,1 1 0,0 0 25,-1-6-250,1 8 77,6-6 0,-3 7 125,6-4-40,-6-2 3,10 10 0,-10-10 20,6 2-21,0 4 1,6-5 35,-1 7-28,0-7 11,1 3-7,-1 0 3,7-5-6,-5 6 0,6-3 20,-3 1-22,4 6-2,6-10 1,0 7 29,0-3-160,0 3 125,0 0 1,2 3-154,2-7 150,-2 7-2,11-3 1,-10 7-132,7-1 112,-7 0 14,10-6-171,-11 5 153,11-5 0,-10 10-14,7-4 38,-6 4-29,9-10 1,-7 1-19,4 1 96,3-1-75,-5-1 1,12-2-106,-1-6 99,7 6 9,-3-5 0,7 4-50,-1-10 52,7 3 0,2-7-140,6 4 129,0 3 0,-5-9-18,0 5 0,0-5-10,6 1 0,-1 1-26,0-1 108,0 0-62,0-5 1,0 0 127,0 0-134,7-7 15,1 6 1,0-12 149,-3 3 12,-3-3-99,5 5 0,-6-5 11,4 3 0,-8 2-13,-2-2 85,-6 0-95,3 2 0,-7-5 51,1 3-109,-1-3 56,-6-2 0,5 2 145,-4 3-130,-2-3-15,5-1 0,-10-3 216,2-2-19,-2 2-175,-3-4 201,1-2-113,6-6 1,-4-2-60,2-4 1,-7-4 20,-3-10 0,1-3 107,5-7-330,-7-6 97,5 4 1,-11-10 36,3 2 60,-10-3 1,-5 2 50,-10 6 214,-9 7-568,-9 19 310,-6 3-568,-6 12 263,-9 1 0,-3 14-13,-7 3 0,7 4-249,-2 1 0,1 1 486,4 4 0,2 7 0,11 6 0,2 0 0,3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4.6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91 8174,'21'-6'489,"4"2"-141,9-5-189,10-1 8,15-5 1,8 0 76,6 1-2101,7-1 2019,-11 0 1,3 1-96,-13-1 418,-7 0 1,-8 2-416,-10 3 506,-9-3-736,-4 12 101,-13-6-26,-8 7 0,-8 5 417,-7 0 0,1 5-694,-1-5 0,5 6-200,0-1 1,0-2 561,-4 2 0,-8 0 0,0 4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5.1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5 8068,'-15'0'-83,"1"0"196,-1-7-14,0 6 376,1-6-316,5 7 138,3 0-253,26 7 1,-7-6 64,16 4 1,-3-3-37,4-2 1,-1 0 18,0 0 0,1 5-40,-1 0 1,-4 0 1,-1-5 0,-6 0-109,2 0 1,-4 4-105,-1 1 186,-1 0-41,1 2 0,-7-4 114,-3 7-12,-3-7 83,-2 10 1,-5-10-134,0 7 0,-6-5-2,1 5 1,-8 0 24,-2 4 1,-1-2-141,1 3 1,2-4 137,-6 9 0,4-2-236,-4 1 1,6-2-5,-2 2 1,4-1-37,1 2 0,1-4-310,-1 4 527,0-4 0,0-1 0,1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5.8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82 7689,'0'-14'298,"0"6"1,0-1 635,0 4-351,0 4-155,0-12-192,7 11 1,1-9-47,7 6-24,-1-7 0,8 9-11,2-7 59,10 1-52,11-6 1,8 0-291,11 0 94,3 1 1,13-8-373,3-2 1,-3-2 216,-1 1-745,-4-2 642,-8 10 191,-8-4 0,-12 6 43,-13 1-393,-12 5 137,-9-4 55,-12 12 142,6-6-95,-14 7 1,-1 0 713,-6 0-767,-1 0 1,-5 5-890,1 0 1154,-8 6 0,5-9 0,-8 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51.74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70 57 8300,'-21'-14'-6,"5"6"1,-7-4 137,3 7 1,2-1 216,-6 1 0,-1 3 19,-4-3 1,-7 8 57,-3 2 1,-5 7-231,-5-2 0,1 3 32,-6 1 0,2 3-136,-2 2 0,-1-2 100,6 2 0,0-2-30,5-3-115,-7 1 1,10 0 239,-3-1-389,3-5 234,4 4 0,-6-5 4,4 6 0,-2 3-6,2 2 0,-4-2-104,4 2 92,3 4 1,-5 0-42,7 6 1,0 1-114,4-1 0,8 1-34,2-1 0,4 5 85,1 1 1,7-1-99,3-5 1,3 2 72,2 4 0,0-4-8,0 3 1,0 2 50,0-2 0,5 7 0,0-2 0,2 4 69,-2 1 0,-2 0-71,7 0 1,-6 2 8,6 3-11,-6-4 1,7 1 33,-6-7 71,6-6-95,-3 3 1,7-2 30,0 1-224,0-1 183,6 2 0,-5-5 51,4 3-60,-4 4 1,-1-7-8,-1 3 1,1-3 10,0-2 0,1-4-11,4-1 1,-4-6 11,4 2 0,3-10 159,1-5 1,4 1-14,1-1-133,-6 7 265,5-11-256,-5 6 1,1-6-189,1 4 178,-7-3 0,5 9-19,-4-6 1,-2 0-4,2-5 1,4 0-118,1 0 0,4 0 126,2 0 0,-1 0-30,0 0 0,1 0 1,-1 0 0,1-5 134,-1 0 1,-1 0-34,-4 5 0,4-4 20,-3-1 1,-4 0-88,-2 5 0,3 0 12,-3 0 0,2 0-47,-1 0 0,3 0 64,6 0 0,-4 0-231,-1 0 59,7 0 1,-5 0 112,4 0-210,-4 0 198,10 0 0,-5 0 111,3 0-111,-3-7 1,4 6 23,-1-4 0,-5 1-20,-4 0 1,-2 2 36,1-3-27,-3 3 1,-6 2 19,0 0-251,-1 0 241,1 0-378,0 0 1,-5-5 100,-1 1 1,-5-3-1174,1 2 915,-4 3 1,-1-11 523,0 4 0,-6-4 0,-2-2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6.1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60 7956,'8'-7'-433,"0"1"174,-3-4 688,3-3 1,8 6-102,4-3 1,-2 4-85,7 6 0,-6 0 65,6 0-457,-7 0 141,3 0 37,-6 0 1,-6 6-6,1 4 123,-7-3-29,4 6-238,-7-5 200,0 7 1,-7-1-39,-2 1 0,-6 0-31,-5-1 0,-1 1 44,-3 0-363,-4 0 205,5-1 1,-2 1-777,1 0 462,6-1 416,-3-6 0,6 6 0,0-6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6.65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54 9410,'13'-10'669,"7"0"-581,13 0 79,4-11 0,14 3 32,3-6-32,9 6 0,4-10-846,7 3 611,6-2 50,-11-3 0,1 2 43,-16 4 1,-5 3-32,-10 6 0,0 0-357,-10 1 183,-9 5-594,-13 3 544,-7 6 0,-2 2-271,-3 2 0,-8 0 770,-7 5-269,1-5 0,-2 9 0,-2-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56.9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4 7961,'0'-15'0,"6"2"448,4 3 0,3-3-234,2 12 223,6-12-135,-4 11 0,10-5 32,-2 7-462,3 0 158,-6 0 1,0 0 249,-8 0-335,1 7 70,0 1 0,-7 7 229,-3 0-113,-4-1 0,-7 6-3,-4-1 1,-5 1-132,-4-5 1,1 4-233,-7 1 0,3-1 80,-3-4 79,-3 0-1241,12 0 651,-12-1 666,12-6 0,-5 12 0,6-4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2.73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1 7570,'-8'0'168,"1"0"1,6 0 260,-4 0-71,3 0-5,-5 0-97,1 0-260,4 0 253,-4 0 71,6 0-1714,0 0 1064,6 0 73,2 0 1,7 0 256,0 0 0,0 0 0,-1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3.4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 8241,'9'0'-746,"-3"-7"413,-6 6 185,7-6 96,-6 7 127,12 0 1,-5 0 19,7 0-6,0 0-174,0 0 144,6 0 1,2 0 79,6 0-132,0 0 48,7 0 1,-3 0 3,6 0 0,0 0 13,6 0 0,4 0-81,0 0 51,6 0 0,-8 0 20,7 0 1,-5 0 0,5 0 1,-8 0-122,-2 0 1,0 0 108,-5 0 1,4 5-117,1 0 0,-2 0 97,-2-5 0,2 0-49,-3 0 1,5 0 5,5 0 0,-3 0-13,3 0 0,-3 0 12,-2 0 0,0 0-11,0 0 11,0 0 13,-6 0-1,-2 0 0,-7 0 0,0 0 81,7 0-79,-11 0 0,8 0 4,-14 0 21,1 0-20,1 7 0,-5-6-3,4 4 0,-2-2 2,1 2 0,-2-3-26,2 3 29,4-4-4,-6-1 1,4 0 4,-6 0-3,-1 0-28,1 0 23,0 0 0,-7 0-367,-2 0 73,-6 0-319,0 0 337,-6 0 274,4 0 0,-17 7 0,2 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3.8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74 8081,'0'-15'0,"0"0"0,0 7-543,0-5 156,0 12 632,0-12-46,0 11 0,1-5 193,4 7-273,-3 0 0,6 0 167,-3 0 0,-3 7-98,3 3 1,1 4-41,-1 6 1,2-2 84,-3 6 1,-2 3 145,3 7 1,-3 3-196,-2 8 0,0 0 22,0 4 0,0 4-265,0 5 60,0 1 1,0 6 85,0 4 1,-2 3-96,-3 1 1,3-4-733,-2 0 539,2-7 140,-5-4 1,4-2-666,-7-7 610,7 0 1,-8-11-64,6-4 0,-7-3-162,3-2 0,2-1-978,2-3 935,-3-11 0,5-7 591,-7-7 0,7 0 0,-4 0 1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5.0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30 6862,'0'-8'-164,"0"1"517,0 7-217,0 0 296,0-6-326,0 4 1,-2-4 1,-3 6-5,-3 0 0,-7 0-35,1 0 1,4 0 24,0 0 1,0 1 4,-4 4 0,-1-3-52,0 3 0,5-4 111,1-1-216,-1 0 0,-5 5 158,0 0-26,7 0-373,-5-5 202,12 0 0,-8 0-325,4 0 135,4 7 36,-6-6-111,7 6 322,0-7-826,0 0 780,7 0 0,-4 0-94,7 0 277,-7 0-54,10 0 59,-11 0 37,11 0-88,-11 0 55,4 0-50,1 0-46,-6 0 42,6 0-31,-7 0 1008,0 0-895,0 6 1,0-2-60,0 5 1,0-4 81,0 5-91,0-7 1,0 10 65,0-3-6,0 10-51,0-4 0,0 12 57,0-4 192,0 11-253,0-4 0,0 13 80,0 0-54,0 0-395,0 13 180,0-11 189,0 5 0,1-2-40,4 0 1,-3 0-24,3-5 1,-2-2 30,2-3 0,-3 2-7,3-7 1,-4 6-109,-1-6 23,0 0 0,0-3 495,0 4-692,0-4 272,-6 5-22,4-7-65,-5 0 67,1 1 1,4-3-25,-3-2-116,4 3 131,1-5 1,0-1-56,0-2 0,5-4-17,0-1 1,-1 0 44,-4-1-366,0-5 43,0 4-343,0-12 344,0 6 2,0-7 355,0 0 0,0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05.7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162 7999,'-14'0'0,"-1"0"-131,0 0 166,7 0 1,-5 0 128,3 0 1,2 0-98,-2 0 273,7 0-500,-3 0 101,6 0 1,6 0 20,4 0 140,10 0 0,-1 0 137,11 0-276,2-6 47,12 4 1,2-6-66,3 3-58,3 3 124,7-4 0,5 4-84,-1-3 27,8 4 1,-8-8-946,11 5 1025,-4 2 1,17-11-1,-4 3 12,4 4-30,1-8 0,0 6 23,0-6 0,-1 1-138,-4 3 0,-10-2 273,-9 7-139,-10 0 0,-3 5-145,-7 0 1,-7 0 93,-2 0 1,-6 0-95,-4 0 1,1 2 103,-7 3 1003,7-3-983,-9 4 137,4-6 1,0 0-195,4 0 294,2 0-258,3 0 0,-1 0 15,1 0 0,-1 0 32,0 0 0,-1 0 169,-3 0-155,2 0-29,-10 0 258,4 0-207,-6 0-7,-1 0 167,1 0 37,-7 0-156,-1 0-236,-7 7 41,0-6-192,0 6 73,0-7-93,0 0 263,-7 0 38,6 0-452,-6 0 44,7 0 149,0 0 0,0 6 0,0 3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15.3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2 207 8038,'-9'0'0,"-1"0"-16,0 0 80,2 0 1,-5 0 441,3 0-334,-3 0 1,-2 0 173,1 0-245,5 6 101,-4-4 0,5 6 143,-6-3-306,5-3 37,3 4 1,6-4 327,0 3-561,0-4 172,6 6 1,11-7 24,12 0-44,7-7 23,8-1 0,5-7 36,0 1 18,7 5 0,-6-4-12,4 4 0,3-4 6,-3-2 1,2 0-56,-2 0 1,-4 6 94,-6-1 0,0 2-153,1-2-3,-8-3 1,2 10 57,-9-7 1,2 5-90,-7-5 0,1 5-2,-1-5 105,-4 7-61,-7-10 48,1 11 8,-7-4-187,-1 6 81,-7 0 0,-2 0 82,-3 0-149,-3 0 66,0 6 0,-5 1-103,3 3 0,-3 3-241,-2-3 0,1-2-824,-1 2 610,0-7 647,7 10 0,-12-11 0,4 4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15.7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15 8107,'-10'0'0,"0"0"-468,7 0 151,-10 0 256,11-6 360,-4 4-138,6-4 0,6 6 168,4 0-249,10 0 1,-2 0 37,6 0 0,1 0-5,4 0 0,0 0-49,1 0 1,-1 0 57,1 0 1,-1 0-52,0 0 1,-4 0 40,-1 0 1,-6 0-104,2 0 1,-4 0 61,-1 0-195,0 0 155,-7 0 0,-2 1-20,-6 4 0,-1-1 110,-4 5 0,-3 1-80,-7 5 0,-5 0-36,1-1 0,-7 1 41,1 0 0,-3 6-54,-1 3 1,5-1 4,-1 2 1,2-6-92,-1 6 1,-2-7-297,6 1 1,0 3 157,6-3 0,4-1-482,0-8 714,7 3 0,-10-5 0,5 7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52.5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4 8310,'8'0'-196,"-2"0"0,-6-2 406,0-2-294,0 2 111,0-5 258,0 7-399,0 0 327,7 0-42,-5 0 35,4 0 204,1 0-203,-6 0 0,12 0 70,-3 0 1,-2 0-22,2 0-98,0 0-264,5 0 245,-1-6 0,6 3 145,0-7-493,6 7 182,-3-11 1,6 13 148,0-4-282,1 3 72,-1-4 0,0 4 71,1-3 11,-1 4 84,1 1-201,6 0 56,-12 6 0,10-4 82,-9 3-770,3-4 362,-5-1 393,4 7 0,-4-6 0,7 6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21.7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80 6489,'0'-8'194,"7"2"-159,-6-1 0,12 4 15,-3-7 1,-2 7 1,2-2 1,0-2-15,5 2 1,4-4 30,1 4-14,6-7-141,-3 11 127,6-12 1,1 11 27,-1-3-182,1-3 138,5 6 0,-4-4-62,4 6 50,2-7 0,-4 6-28,6-4 1,-6 3-3,1 2 0,-1 0-36,1 0 56,-3-7 0,5 6 0,-7-4 64,1 3-63,-1-4 0,6 4 2,-1-3 29,0 4-29,2-6 0,-5 5-6,3-2 8,4-5 1,-2 8-1,3-4 0,4-2-2,-4 2 0,3-1 15,2 1 0,0 3-12,1-3 0,4-1-40,0 1 37,0 0 0,0 3 3,0-2-35,6 2 30,-9-5 1,6 2-21,-3 1 19,-3-1 0,4 5-1,-5 0 21,-1-7-23,0 6 1,5-6 17,0 7 0,0 0-14,-5 0 0,0 0-4,0 0 0,5 0 6,0 0 0,2 0-12,-2 0 1,-2 0 14,7 0-26,0 0 19,-2 0 1,4 0 15,-7 0 1,4 0 18,-4 0-28,7 0 0,-5 0 3,3 0 0,-4 0-5,-6 0 23,0 0-22,0 0 1,1 0 13,-1 0-76,0 0 61,0 0 1,6 0-36,4 0 32,-3 0 1,5 0-16,-7 0 0,6 0-5,-1 0 0,1 0 12,-1 0 1,4 0 1,-8 0-1,4 0 0,2 0 1,-7 0 1,0 5-4,-5 0 53,0 0-48,0-5 1,0 5 0,0-1 40,-6 8-38,-2-10 1,-2 9-7,0-6 7,0 6 1,1-4-18,-1 3 16,0 3 1,-3-7 0,4 4 1,2 3-2,7-3 1,-4 3-2,-1 2 47,-7-1-48,11 1 1,-7 0-10,3-1 12,3 1 0,-11 0 1,5 0-16,-6-1 15,-1 1 2,1 0-22,-8 6 18,0-5 1,-8 5 1,1-6-56,0 6 51,-7-4 0,3 4-5,-6-6 1,5 1-2,-5 4 1,2-4-31,-3 4 32,-2-4 0,5-1 0,-7-1 16,0 1-19,0 0 2,0-1 54,-7 1-51,-1 0 0,-2-2-2,0-3 133,-6 9-125,0-16 0,-7 17 5,3-10-18,4 3 17,-12 2 1,5-1-93,-6 1 94,-1-7-4,1 5 1,-5-6-154,-1 3 141,-5 3 6,2-5-264,-6 0 256,0 5 0,-2-11-15,-3 3 51,-3-4-38,-7-1 0,5 0 57,0 0-55,0 0 1,-4 0 1,-5 0 36,5 0-27,-4 0-3,9 0 1,-5 0 6,-1 0-649,0 0 643,0 0 1,0 0-1,-6 0 1,3 0 0,-7 0 55,7-6-55,-3 4 1,1-6 0,1 3 44,-1 3-41,-1-11 1,4 10-20,-3-7 22,4 7-6,1-10 0,0 10 2,1-7 1,4 2 8,0-2-42,6 3 143,-9 1 1,5 3-114,-7-7-18,0 6 15,1-9 0,-1 12-4,0-4-274,0-3 281,0 6 1,1-6 55,-1 3-53,7 3 321,-6-4 1,6 1-318,-7 0-3,7 0 1,-3 4 26,6-4 0,0 3-20,5-3 1,-1 3 18,1 2 0,0 0-10,0 0-3,0 0 280,0 0-290,0 0 0,0 0-75,0 0 72,0 0 1,4 0-17,1 0 0,2 0 13,-3 0 0,0 0 83,5 0-84,1 0 0,0 0-1,-1 0 1,-1 0 4,2 0 0,3 0 8,-3 0-6,3 0 0,1 0 1,3 0 15,2 0-56,-3 0 69,5 0 0,-1 0 36,-1 0-66,8 0 1,-10 0 178,8 0-169,-7 0 0,4 0 12,-2 0-45,3 0 36,-1 0 0,6 0 2,-3 0 1,2 0 14,3 0-126,-1 0 106,0 0 1,5 0-11,1 0-17,5 0 76,-2 0 0,4 0-47,-3 0 49,4 0-25,-6-6-37,0 4 1,4-4-3,-7 6-13,7 0 26,-10 0 1,10 0-5,-7 0-29,7 0 24,-4 0-4,1 0-8,4-7 10,-4 6 1,1-8 8,0 5-212,0 2 199,-2-11 1,6 10-36,-4-7 30,-3 0 1,4 0-8,-5 0-2,5 1 1,-7-6 17,6 0 1,-5 0-24,5 1 1,0 4 36,5 0 0,-5 0-29,1-4-49,-1-1 0,6 0-88,4 1 1,-2-1 123,7 0 1,0 0-66,5 1 1,-1 4 48,1 0 1,0 0-366,0-4 167,-7-1 237,5 7 0,1-12 0,9 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29.6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48 6232,'0'-9'193,"0"3"-56,0 6-67,0-7-53,0 6 5,0-6 1,0 6 38,0-4-35,0 3-7,6-4-4,2 6 0,2 0 38,0 0-40,0 0 0,4 0 9,1 0 0,0 0-2,0 0 1,-1-2-5,1-3 1,1 3-2,4-3 1,-2 4 11,6 1 1,-4 0 4,4 0 0,-4 0-59,5 0 0,-3-5 45,3 0 0,3 0-42,-4 5 0,2-5 34,-1 0 1,3-1 4,-4 1 1,-3 3 24,-1-3 1,1 2 3,-1-2 1,-1 4-57,-4-4 1,0 3 27,-1 2 1,1 0-32,0 0 0,0 0 31,-1 0 0,-2 0-35,2 0 0,-2-5 27,7 0 1,-1 0-27,2 5 0,-4 0 14,4 0 1,1 0-2,-1 0 0,4-5 34,-4 1 0,-1-1-25,-4 5 7,6 0 0,-4 0-1,2 0 28,-2 0 1,-3 0-29,1 0 0,-5 0 1,0 0 0,-1 5 9,6-1 1,0 1-2,0-5 0,-1 0-20,1 0 1,1 0 13,4 0 1,-2 0-29,6 0 0,-4 0 23,4 0 1,-4 0-24,4 0 0,-6 0 19,2 0 1,1 0-16,-1 0 1,-1 0 8,-4 0 0,0 0-1,0 0 0,-1 0 1,1 0 0,0 0 2,-1 0 0,1 0 20,0 0 0,-1 0-19,1 0 1,5 0-1,-1 0 0,6 0 2,-6 0 0,3 0 19,-3 0 1,-1 0-18,7 0 1,-6 0 0,6 0 0,-6 0-9,6 0 0,-7 0-1,2 0 0,1 0 1,-2 0 1,1 0 5,-5 0 1,-1 0 13,1 0 1,1 0-16,4 0 0,-4 0 71,4 0 1,-2 2-72,1 3 0,-2-4 3,2 4 1,3-3-44,-3-2 1,2 5 49,-1 0 0,-2 0-140,7-5 1,-6 1 76,6 4 0,-6-3-96,6 3 0,-7-4 65,1-1 82,4 0 0,0 7 0,6 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31.0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60 8106,'0'8'-1442,"0"5"1295,0-5 6,0 0 204,-7 5 1,4-6 0,-7 3 0,7 3-3,-2-4 1,-3 0 58,-2 0-134,3 1 61,-6 5 1,12 0-134,-4-1 130,3 8 1,-3-6-42,0 3 1,0-2 39,5-3 1,0 1 50,0 0 1,5-5-52,0-1 0,7 1 73,-2 5-79,-4-7 0,7 4 9,-3-8 1,3 6 53,2-5-86,-1 7 32,1-4 1,0 2-36,-1-1 0,1 0 33,0 0 1,0 3-46,-1-7 26,1 6 1,1-8 22,4 7-126,-4-7 102,5 11 0,-4-13 24,2 4-57,-2 3 27,10-6 0,-9 4 24,7-6-24,-1 0 0,1 0-30,-1 0 0,-4 0 28,5 0 0,-7 0 29,1 0 1,2 2-26,-1 3 0,0-3 54,-6 2 0,1-2-44,0-2 0,-1 0 12,1 0 1,1 5-73,4 0 1,-2 0 60,6-5 1,-4 0-52,5 0 39,-1 0 1,1 0 18,-1 0-82,1 0 55,4 0 0,0 0 7,1 0-9,-1 0-2,1 0 1,-1 0 4,0 0 101,1 0-103,-7 0 0,4-5-41,-2 0 46,3 0 1,1 5-6,0 0 0,-1 0-1,-3 0 0,2-5-22,-2 0 1,8 0 23,1 5 1,0-5-36,-4 1 1,6-3 21,3 2 1,-3 4-8,-2-4 0,-1-2 9,1 2 72,-3 0-70,5-1 3,-7 4 26,1-4-26,-7 6 1,4 0-1,-2 0 0,1-5-1,-2 0 1,3 0-3,-8 5 0,7 0-2,-1 0 0,1-2 70,-2-3-64,4 4 0,-5-7 41,6 3 0,-2 3 3,2-3 0,-8-1-58,9 1 0,-6 0 28,1 5 1,2-5-86,-2 0 79,3 0 0,-4 0 16,1 0-109,-7 0 90,9 5 0,-5-5-6,2 1 1,4-3-20,-4 2 0,-2 4-55,-3-4 64,4 3 0,-7 2 24,4 0 0,1-2 4,-1-3 0,-1 4 73,-4-4 0,1 3-83,4 2 10,-4-6 82,6 4-86,-8-4 1,1 4-10,0-3 9,6 3 1,-5-9-17,4 6 1,1-1-3,-1 1 1,-1-2-16,-4-3 0,1-1 31,4 6-1,-4-6 51,-1 2-59,-2 1 0,-10-3 7,7 6 259,-7-7-241,4 4 55,-7-6-29,0-1 0,-5 0-121,0 1 96,-6 5 0,7-4-62,-5 3 1,-1 2 64,-5-1 1,0 4-39,1-5 0,-8 2 17,-2-2 1,-4-2 72,-1 8 1,-6-8-21,1 2 1,-8 2 13,-2-2 1,-2 7-55,-8-2 0,-6-1 0,-9 1 0,2 0-348,-2 5 1,2 0-78,-1 0-468,-4 0 18,12 0 393,1 6 453,8 3 0,4 2 0,3 0 0,6 1 0,5-2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32.8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49 221 8151,'10'-10'-475,"-1"1"0,-5 4 451,1-5 235,-4 7-72,-1-10 1,-1 9-22,-4-5 1,1 5 33,-5-1 0,-1-1-151,-5 1 0,-1 0 128,-4 5 1,4-5-125,-4 0 1,-3-1 103,-1 1 1,-2 3-7,1-3 1,-3-1-14,4 1 1,-4-7-43,-1 3 1,-1 0-24,1 0 1,0 4 38,-1-5 1,1 5-20,-1-5 0,-4 7 24,0-2 0,0 3-79,4 2 0,-1-4-142,-3-1 1,3 0-13,-4 5 0,0 0 169,0 0 1,-6 0-10,2 0 0,2 0-42,-3 0 0,6 0 45,-5 0 1,1 0-35,-1 0 0,2 0 30,2 0 0,4 0-21,-3 0 0,3 0-16,2 0 0,-1 0-3,1 0 1,4 5 22,1 0 0,-1-1-1,-4-4 1,4 2-10,1 3 0,4-3-7,-4 2 0,4-2-19,-4-2 1,4 0 27,-4 0 1,4 5-29,-4 0 0,1 0 27,-2-5 1,-3 0 2,4 0 1,-2 0-14,1 0 0,-2 0 71,2 0 1,-1 0 5,1 0 1,-1 1-59,7 4 1,-7-1 54,1 5 0,-1-5-39,1 1 0,-2 1 33,2-1 0,-1 5-22,1-5 0,-1 5-42,7-6 1,-7 6-2,1-5 0,2 7-9,-1-3 1,4 0 48,-4 0 0,4-4-19,-4 5 0,1-5 13,-2 5 1,-1-5-18,6 4 0,-1 0 88,2 0 0,-3 4-52,-2-3 1,3 2 10,6-3 0,0 5-15,1-5 1,-1 3 2,0-2 0,5 3-8,1-4 1,4 4 3,-5 2 0,7-5-5,-2 0 1,3 0 1,2 4 1,0-4-12,0 0 1,0 0 9,0 4-13,7 1 1,1 0 5,6-1 1,1 0-2,0-5 0,0 4 51,-1-3 0,1-2-44,0 2 0,-1 0 0,1 5 0,0-6 3,-1 1 0,6-2-15,0 2 1,6 3 16,-2-3 0,4-2-12,1 2 0,3-5 1,2 5 1,2-7-6,3 2 0,5-2 36,0 2 1,2-2-3,8 7 0,-7-7-30,2 2 1,-2-3 11,2-2 0,-1 5-18,6 0 0,-2 0 17,2-5 1,-2 0 55,-3 0 0,-3 0-57,3 0 0,-3-5-1,-2 0 1,-2 0-47,-3 5 0,4 0 48,-4 0 0,-3 0-66,-2 0 0,2 0 61,-2 0 0,6 0-16,-6 0 1,2 0 4,-2 0 1,-3 0 17,4 0 0,0 0 2,0 0 1,1-2 9,-2-3 0,-1 4 23,6-4 1,-2-2-26,3 2 1,-3-4-23,-3 4 1,-1-5 18,6 5 0,-1-5 53,1 5 1,-3-6-54,-7 1 1,1 2 127,-1-2 0,6 0-112,-1-4 1,0 4 3,-4 0 1,-1 0-31,0-4 1,1-1 35,-1 0 1,1 0-27,-1 1 1,-5-1 23,1 0 1,-7-6 132,1-3 1,-2 1-89,-2-2 1,-7 1 199,-3-6 1,-4 1-2,-1 0 1,-1-1 37,-4 1 1,-8 1-319,-7 4 0,-6-3 95,1 8 0,-2-6-231,-3 6 1,-4 4 98,0 5 0,-6 2-683,6-2 0,0 4 75,4 6 639,8 0 0,-6 6 0,5 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3.9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6 15 7819,'-8'0'330,"-1"0"-205,5 0-33,-5 0 0,0 0-63,-1 0 1,5 0 96,-5 0 0,5 0-131,-5 0 0,6 0 57,-6 0 0,5 0-28,-5 0 0,5 0 48,-5 0 0,7-2-73,-2-3 11,-3 4 1,0-6-18,-7 7 1,5 0-7,1 0 0,4 0-17,-5 0-23,0 0 1,-5 0 71,1 0 0,-1 0-60,0 0 0,5 5-1,1 0 1,-1 1 2,-5-1 0,2-1 24,3 5 1,-3-5 5,3 0 45,-3 5-56,-1-1 73,-1 7-56,0-1-50,7 1 1,-3-5 54,6 0 0,0-6-126,5 6 106,0-7-7,0 11 81,0-6-23,0 6 1,0-4 17,0 0 0,-5-5-49,0 5 22,0-7-7,5 10 1,0-10-2,0 7 1,0-5 18,0 5-9,0-7-10,0 10 0,5-10 2,0 7 0,0-5 13,-5 5 1,0-7-35,6 10 1,-2-11 17,5 3 0,-4 1-10,5-1 0,-7 2 11,2-2 1,3-4 0,2 4 1,-2 2-14,2-2 0,-5 1 0,5-1 0,-5-3-31,5 3 37,-1-4 1,6 4-30,0 0 1,0 0 22,-1-5 0,6 0-96,-1 0 0,1 5 10,-5 0 0,4 0-11,1-5 1,1 0-190,-1 0 0,-2 0 74,6 0 1,-6 4-226,2 1 433,-4 0 0,-1 2 0,0 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4.49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0 8158,'15'0'-1970,"-7"0"1827,5 0 308,-11 0 0,6 0-72,-3 0 15,-4-7 28,12 6-76,-4-6 0,5 7-15,1 0 1,0 0 28,-1 0 1,1 0-17,0 0 1,4 0 5,1 0 1,6 0-63,-1 0 1,4 0 21,5 0 1,-3 0-4,4 0 1,-3 0 21,3 0 0,-4 0-1,3 0 1,2 0 54,-2 0 0,2 0-51,-2 0 0,-3 0-74,4 0 0,-4 0 70,-2 0 1,1 0-148,-1 0 0,-1 0 136,-4 0 0,-1 0-12,-3 0 0,-4 0-328,4 0 0,-4 0 309,-1 0 0,6-6 0,2-3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5.41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 88 8121,'-8'0'-1252,"2"0"1464,-1 0-8,6 0-70,-6 0 90,7 0-172,0 0 1,7 0 53,2 0 238,4 0-271,9 0 1,1 0 52,6 0 128,0 0-165,1 0 0,4 0-170,0 0 158,7-6 0,-5 4-146,3-3 1,2 4 98,-7 1 1,6-5-54,-6 0 1,5 0 61,-5 5 0,-4-2-91,-6-3 1,1 4 62,4-4 1,-1 3-7,-4 2 0,4-5-30,-3 1 0,-2-1 42,1 5 0,-4 0-37,4 0 0,-6 0 35,2 0 1,-2 0-32,1 0 1,-1 0 21,7 0 0,-6 0 23,6 0 1,-2 1 27,1 4 0,2-3 8,-6 3 0,6-4 23,-1-1 0,1 0 5,-2 0 1,2 0-22,-6 0 1,6 0-13,-1 0 1,2-5-99,3 1 1,-6-1 86,1 5 1,-2-2-111,1-3 0,4 3 38,-4-2 0,4 2-13,2 2 0,-6-2-18,1-3 0,-1 4-110,5-4 0,-1 3-46,-3 2 1,-2 0-12,-4 0 178,-3 0-654,6 0 303,-8 0 394,-5 0 0,4 0 0,-5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6.42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0 7601,'-8'0'-967,"2"0"1115,6 0 50,0 0 1,6 0-137,4 0 1,-2 0-12,2 0 0,0 0-4,5 0 0,-1 5-48,1 0 0,0 0 56,-1-5 1,1 2-129,0 2 0,-1-2 86,1 3 0,0-2-11,0 2 1,-1-3 26,1 3 1,0 1-3,-1-1 0,1 0 6,0-5 1,-1 5-17,1 0 0,0 0 70,0-5 0,-6 1-51,1 4 0,-5-3-10,5 3 26,-7-4 1,4 1 53,-7 3-111,0-3-1,0 11 0,-2-10-33,-3 7 1,2-7 77,-7 2 8,7 3-34,-10 0 0,9 2 36,-5 0 1,4-7-31,-5 2-9,7 3 1,-9-5 29,7 7-12,-6-7 0,3 9-154,-7-7 52,7 0 1,-5 0 75,3 0-135,-3 6 125,5-9 0,-10 6-51,3-3 0,-3-2-5,3 7 1,1-7-332,-1 2 230,0 3 0,6-6 165,-1 3 0,0 3 0,-5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47.65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35 6528,'0'8'106,"0"-1"-16,0-7 181,0 0 1,7 0-125,3 0 1,-2 0-67,2 0 0,0 0 64,4 0 0,1 0-47,0 0 1,-1 0-70,1 0 0,0 0 65,-1 0 0,1 0-98,0 0 1,1 0 47,4 0 0,-4 0-10,4 0 1,1 0-67,-2 0 0,8 0 75,-3 0 1,-1 0-51,1 0 1,1 0 41,4 0 0,2 0-17,4 0 1,-4-2 11,3-3 0,2 4-52,-2-4 0,5 3 17,-4 2 0,1 0-3,-2 0 1,-3 0-99,3 0 1,-3 0 107,-1 0 0,-6 0 24,1 0 0,-1-1-36,6-4 0,-3 3 99,-2-3 1,3-1-91,-4 1 0,-1-2 33,2 2 0,-3 4-15,3-4 1,1 2-22,-6-2 0,1 3 21,-2-3 1,3 2 1,2-2 0,2 3 47,-6-3 0,4 2-53,-4-2 1,6 4 25,-1-4 1,-2 3-16,1 2 0,-3-2 87,9-2 1,-9 2-111,8-3 0,-3 3 6,4 2 0,-1 0-93,1 0 105,-8 0 1,6 0-14,-3 0 1,1-1-3,-2-4 0,7 3 20,-6-3 0,6-1-4,-7 1 1,4-2-27,2 2 198,-1 4-181,0-6 0,-1 2-32,-3 1 40,2-1 0,-4 5-58,7 0 1,-3-2 60,-2-3 0,3 3-85,-4-2 74,-3 2 1,7 2 24,-3 0 0,-2-5-8,1 0 1,-4 0-43,4 5 267,-6 0-239,10 0 0,-10 0-39,6 0 45,-6 0 1,10 0-45,-3 0 0,-3 0-6,3 0 0,-7 0-23,2 0 62,2 0 1,-5 0 21,2 0 0,-2 0-9,-3 0 0,1 0-52,0 0 236,-1 0 17,1 0-184,0 0-11,0 0 1,1 0-123,3 0 1,-2-5 127,2 0 1,-2 1-78,-3 4 0,1 0 58,0 0 0,0-2 102,-1-3 0,1 3-119,0-3 0,-1 4-9,1 1 16,-7 0 1,5-5 239,-3 0-180,-3 0-110,6 5-31,-5 0-393,0 0 86,-1 0 232,-1 0-922,-4 0 1073,4 0 0,-12 0 0,-2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0.69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5 501 8105,'-15'0'0,"6"0"-136,-1 0 0,0 0 214,-5 0 1,1 0 75,-1 0 0,0 5 41,0-1 1,6 1 254,-1-5-427,0 0 241,-5 0-315,7 0 0,3 0 65,10 0 0,11-6 154,14-4 1,17-10-65,12-4 1,16-5-40,4-6 0,12 3-322,-42 12 0,0 0 1,1 3-1,1 0 278,1-2 1,-1-1 0,0 1 0,-1 0-67,0 0 0,-2-1 0,34-16 17,-13 7 0,-15 6-109,-10 3 0,-8 1-111,-12 4 5,-9-3 147,-9 16 0,-7-4 17,-4 6 0,2 0 337,-7 0 0,0 5-637,-5 0 0,-1 6-32,-4-1 0,2-2 91,-6 2 1,6-2 319,-2 2 0,-9 9 0,-2-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2:56.4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15 60 8192,'15'-7'-561,"-1"-1"310,-6 0 195,-1 1 1,-5 6 157,3-4 234,-4 3-88,6-4 140,-1 6-8,-4 0-51,11 0-205,-5 0 0,7 0 97,-1 0 0,3 1 18,2 4 1,1-3-15,9 3-42,4-4-42,11 6 0,2-6-43,3 4-36,10-3 0,6-2 59,4 0 0,2-2-14,-2-3 1,3 2-808,1-7 789,7 7 0,-9-8-54,2 6 0,-7 0-151,2 5 1,-4 0 39,4 0 0,-10 2 78,0 2 1,-9-2 47,0 3 0,4 1-13,1-1 1,-4 5 101,-1-5 0,-3 2-82,-2-2 1,2-4 377,3 4 0,-5-3-346,0-2 1,3 0 39,-8 0 1,9 5-138,-4-1 0,-5 3 83,5-2 1,-8-2-104,3 7 0,-4-7 75,4 2 1,-5 2-18,5-2 0,-4 4 7,4-4 1,0 5 115,5-5-123,0 0 1,-1-3 76,-4 2-71,10-2 1,-10 9 106,10-6 0,-3 2-78,-2-2 1,0-2-53,0 7 34,0-7 0,0 9 47,0-8-275,-6 1 223,4 2 0,-9-4 21,6 7-257,-13-7 212,9 10 1,-12-9 29,6 5-17,-6-5-24,5 9 1,-12-5 11,4 7-10,-4-7 1,0 3 1,4-6 1,-4 6 14,4-1 0,-4-3 16,-1 6-22,-1-5 0,3 2 69,2 0-65,-9-1-4,10 6 0,-12 0-58,7 0 66,-7-1-7,5 1-97,-5 0 89,0-1 1,4 1-8,-7 0 0,4 4-6,-4 1 0,5 1-10,-5-1 0,5-4-5,-5 4 0,6 1-3,-1-1-99,3-1 113,-5-4 0,5 4 0,-3 1-2,3 0 0,0-6-185,-3 1 180,3 6 0,-10-4-17,7 2 245,-7-2-229,4-3 1,-7 1-16,0 0 247,0-1-102,0 8 1,0-6-125,0 3 23,0-2 33,0-2-251,-7-1 109,6 7 1,-6-4 118,7 2-139,0-2 112,0-3 1,-2 1-22,-2 0 181,2 6-176,-11-5 0,10 6 56,-7-8 1,0 1 144,-5 0 1,1-1-121,-1 1 0,0 0 151,1-1 0,-6 1-138,0 0 27,1 6-39,-2-11-281,4 10 262,-11-12 0,6 6 63,-8 1-228,1 0 59,-1-1 0,1 1 94,0 0-265,-7 0 232,5-1 0,-12 6-25,4-1 12,-4 1 1,-1-5-22,0-1-133,-6 1-374,-3 0 527,1 0-7,-5-1 5,5 8 0,-7-6-20,0 3 366,0-2-204,1-3 0,5 1 231,4 0-204,4 0 1,0 1-58,1 3-261,0-2 235,0 4-18,0-6 1,-2 4-369,-3 1 414,4 0-35,-13-6-648,13 1 511,-6 0 1,5-1-88,-3 1-23,4 0 71,-6-1 0,7 1 62,0 0 144,0-7 112,-7 5 0,0-5-22,-2 7 14,2-7-126,0 5 1,-1-10 159,-7 7-105,7-6 0,1 7-116,7-6 36,0 0 1,0 0 90,0 0-321,0 6 228,6-9 1,-3 6 33,7-3-235,-7-4 296,4 6 1,-7-2-153,0 0-156,-1 0 218,1 1 0,4-4-149,-5 3 82,11-4 1,-13-1 132,12 0 1,-5-1-44,0-4-11,-9 3 1,4-11 14,-4 3 0,-2-3-21,2-2 162,-6 1-80,2-1 1,-1 0 119,0 1-203,7-8 1,-8 6-12,6-4 0,0 4-191,4 1 224,8 1-613,1-1 336,7 7 0,-1-4-6,1 8 0,-1-6-152,1 5 1,6 0-2,4 5-1281,-4 0 643,6-7 996,-4 6 0,13-12 0,1 5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0.98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03 8105,'0'-15'0,"1"1"-406,4-1 300,3 7 0,7-4 157,0 7 267,6-6-101,-5 9 1,17-9 18,-4 6-123,4 0 8,3 5 0,-5 0-144,3 0 132,-3 0 0,-3 0-104,-3 0 0,-6 7 134,-9 2 1,-3 5 28,-7 0 1,0 1-59,0 0 0,-7 1-108,-3 4 0,-9-2 67,-6 6 0,-3-4-95,-1 4 1,4-4-7,1 4 1,-1-6-217,-4 2 0,6 1-397,4-1 0,2-6 645,3-4 0,-1 0 0,0 5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2.1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4 161 8222,'8'-15'-165,"4"-1"68,-7-4 0,0 4 209,-5-4 0,1 4 137,4 1 0,-3 6-10,3-1 0,-5 5 25,-5-5 1,-3 7-328,-7-2 1,-1 10 109,-4 5 0,-3 4-151,-6 6 1,-1 3-118,1 6 0,0 1 134,-1-1 1,6 5-57,-1 1 0,7-1 96,-1-5 0,9-4-8,5-1 1,3-6 16,2 2 1,8-4 12,7-1 0,1-2 3,9-3 1,-1 3-18,6-3 0,-2-4 9,-4-1 1,-3 3 15,-6 2 0,-5-2 30,0 2 0,-7 0 99,2 4 0,-5 1-34,-5 0 1,-3 1 168,-7 4 0,-1-4-224,-4 4 1,2-9-32,-6-1 1,6 0-12,-2 4-198,4-5-441,1-3-361,7-6 1016,1 0 0,14-13 0,1-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2.55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3 455 8115,'0'-10'-347,"0"0"1,-5 5 137,0-5 1,1 5 824,4-4-382,0-1 1,4-5-178,1 0 1,7-1-17,-2-4 0,8 2-176,1-6 0,1 4 134,-6-4 1,1 4-140,0-4 0,4-1-21,1-4 0,-5 1 101,-6 4 0,0-3-88,0 8 1,-2-1 118,-7 6 0,-2 5-7,-3 4 0,-3 10 33,-6 5 0,-3 5 14,-2 4 0,1 6-6,-7 9 0,6-1 107,-6 6 1,7-6 40,-1 1 1,2-3-82,3-1 1,4-1 61,0 0 1,7-1-89,-2-3 0,10-4-14,4-6 0,11-6-27,5 1 0,4-7-8,5 2 1,-1-10-139,6-4 0,-5-4-93,6-2 0,-8-2 234,3-2 0,-4-4 0,-2-6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2.8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9 8133,'8'-15'-627,"-1"6"251,-7-1 954,0 0-95,0 2-84,0 1 0,0 11-76,0 5 1,0 3-121,0 12 1,2 6-34,3 4 1,-4 7-2,4-2 1,2 4-78,-3 1 0,6 0 53,-5 0 0,7-2-320,-3-3 0,3 2 147,-2-6 0,3 4-410,-3-5 1,-2-6 206,1-9 0,-4-4-1067,5-5 1298,-7 3 0,11-11 0,-6 4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3.18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484 8133,'-8'0'121,"-5"0"12,11 0 1,-4-1-68,6-4 0,0 2-120,0-7 0,6 0 62,4-5 1,3-1-103,2-4 0,4 2 149,1-6 0,5-6-54,-6-4 1,6 0 50,-6 4 1,1-5-197,-5-5 1,-2 4-10,-4 2 0,3 8 100,-7 1 0,0 12 153,-5-1 1,-7 9-103,-3 0 1,-4 7-1,-6 7 1,2 3 2,-6 12 0,4 6-7,-5 4 1,8 0 11,-3-4 1,4 4 0,1 0 0,2 1 18,3-6 0,3-1 33,7-4 1,0 4-24,0-4 0,9-2-24,5-3 0,3-7-219,7-2 1,-1-7 136,2 2 0,2-4-338,-2-1 1,-2 0 408,1 0 0,1-13 0,4-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3.4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6 43 8133,'0'-10'-86,"0"0"222,0 7 0,-1-5-82,-4 3 0,2 3 8,-7-3 0,5 10-86,-5 5 1,0 5 9,-4 4 1,-1-1 142,0 7 1,1-1-233,-1 6 1,0-1 125,0 1 0,2-1-101,4 0 0,2-1 49,7-3 1,7-4-78,2-6 1,6-2-7,5-4 1,3-2-99,6-7 1,2-7-109,3-2 1,-3-4 89,4-2 0,-4-6 228,-2-4 0,7-9 0,2-4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3.7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60 8133,'-5'-15'-77,"0"0"0,0 5 240,5 1 305,0 5 19,0-2-290,0 6 0,2 6 29,3 4 1,-2 3-3,7 2 0,-2 6 23,2 4 0,3 4-11,-3 5 0,-2-1-110,2 6 0,-6 2 90,6 8 0,-7-2-285,2 7 0,2 2 82,-2 8 1,0-9-73,-5 4 0,0-5-119,0 0 0,0-5-154,0-10 0,0-5-101,0-9 0,0-4-120,0-6-467,0-7 672,0-2 1,0-7-646,0-4 993,0-10 0,6-8 0,2-6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4:54.0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368 8133,'-15'8'-2160,"0"-3"4001,1-3-1249,5-2 0,11-2-266,13-3 1,13-5-139,11-9 1,10-4-153,5-6 1,4-6-62,6 1 1,-3-5 191,2 4 0,1 1-283,-5 5 0,-10 1 84,-15 4-329,-9 2 48,-4 14 0,-15 2-66,-6 6 0,-6 3 379,-9 7 0,-6-1 0,-2 13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06.52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73 60 8165,'2'8'-754,"3"-3"733,-4-4 208,6-1 58,-7 0 187,0 0-247,-7 0-116,6 0 1,-7-1 120,3-4-122,3 3 91,-4-4-6,-1 6-175,-1 0 169,0-7-1,-5 5-126,4-4 56,1 6 0,-5-5-90,3 0-77,4 0 143,-7 5 0,5-5-172,-7 0 176,0 1 3,1 4-79,-1 0 50,-6-7 0,3 5 26,-7-3 2,7 4-30,-10 1 0,7 0 27,-3 0-124,-4 0 99,5 0 1,-1 1-56,-1 4 63,7-3-12,-10 5 0,12-7-229,-4 0 218,4 0 7,1 0-138,1 0 118,-1 0-5,0 0 6,1 0-7,-1 0 0,0 0 20,1 0 0,-1 0 28,0 0-27,0 0-10,1 0-1,-1 0 0,0 4-4,1 1 12,-1 0-6,7-5-120,-5 0 117,5 0-43,-7 0 0,0 5-9,0 0 1,1 0 16,-1-5 55,0 0-41,1 0 1,-1 5 113,0 0-108,1 0 11,-8-5 1,6 5 5,-4-1-12,-2 1 9,5-5-73,-4 7 70,0-5 0,4 4 11,-2-6-90,-4 0 75,7 7 0,-6-6-16,8 4 138,-1-3-127,0 4 0,-4-4 178,-1 3-169,0 3-19,6-6 1,4 6 3,0-3 0,-5-2-5,-4 7 1,4-5-1,5 4 0,1-4 45,-6 5-258,0-7 223,0 10 0,6-9-10,-1 6 5,0-7-43,2 10 112,-5-11-75,5 11 1,0-12 0,-1 7 132,4-3-126,4-3 19,-6 4 113,7 1-115,-6-5 1,4 6 20,-3-3 0,-1-2 1,1 7 1,0-5-17,5 4 11,-7-5-12,6 9 1,-6-10-125,7 7 125,0-7-3,0 10 0,-5-10-203,0 7 184,0 0 10,5-2-59,0-1 44,0-1 1,0-2-13,0 5 3,0-5-6,0 9-2,7-12 19,1 12 1,7-6 81,0 3-74,-1 3-7,-6-12 183,6 12-174,-6-11 11,6 11-9,1-11 20,0 11-13,-1-12 1,-4 8 6,0-4-146,0-4 137,5 12 1,-1-11 1,1 3-18,0-4 11,6 6 1,-5-5 156,4 2-161,3-2 6,0-2 160,6 0-153,0 0 0,1 0 8,-1 0-22,1 0 22,-1 0 1,0 0-56,1 0 63,-1 0-7,1 0 0,-6 0-67,1 0 65,-1 0-7,5 0 0,-4-5-25,-1 0 5,1 0 18,-2 5 10,-2 0-14,0-6 0,-3 4 0,7-3 47,-7 4-44,9 1 1,-5-2 3,2-3-6,4 4 3,-5-6 1,1 7-5,1 0 6,-1 0-2,6 0 1,-6 0 106,1 0-101,-1 0 1,-1-7 1,3 6 1,-6-4 0,4 3 2,-4 2 33,-1 0-32,-4 0 0,0 0 19,0 0-96,-1 0 74,1 0 0,1 0-57,4 0 56,-4 0-6,5 0 1,-6-5 37,0 1-35,0-1-8,-1-2 223,1 5-214,0-11 0,-1 12 50,1-4 0,0-2 15,-1 2 0,4-6-11,-3 1 6,3 4-32,-10-7 1,2 9 148,0-5-140,-7-1-2,10 2 1,-11-6 16,3 5 0,-4 1 4,-1-2 1,0 0 99,0-5-109,0 7-7,0-5 229,0 5-219,0-7 1,0 0 67,0 1-56,0-1-8,0 0 1,-6 1-157,-4-1 163,-3 0-20,5 1 1,-7 0-205,0 5-23,1-4 204,-14 4-985,5 1 634,-6 2 0,-1 6-9,1 0 332,-7 0 0,-2 0 0,-6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19.64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95 8149,'-6'8'-627,"-2"-1"510,-1-1 0,1-4 537,3 3-175,4-4-82,-12-1 299,11 0 47,-5 0-210,7 0 81,0 0-84,7 0-42,8 0-105,14 0 1,17-6 506,13-4-474,12-3 1,19-2-322,-39 8 0,1-1 0,4 1 1,1 0 254,6-1 0,1 1 1,0 0-1,1-1-27,6 1 0,0 0-52,-6-1 1,-1 1 0,1 0 0,-1-1 127,-6 1 0,-3 0-205,-3 0 0,-1-1 66,44-13 0,-10 4 245,-7-2-310,-13 2 44,-7 3 1,-13 1 128,4 3-65,-10-3 0,-3 11-179,-6-3 0,-7-1 120,-4 1 1,-7 0-385,-3 5 69,-5 0 978,2 0-822,-19 0 0,3 1-718,-9 4 554,-4-3 0,0 9-120,-6-6 0,-6 7-71,1-2 0,0-2-40,4 2 1,1-6-166,0 6 1,4-5 708,1 5 0,-1 0 0,-4 4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4.84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236 74 8237,'6'-8'-1565,"-4"0"1813,3 3 375,-4 3-248,-1-11-271,0 12 209,0-12-259,-6 11-123,-2-11 185,-7 11-21,0-4 1,-4 6-10,-1 0 1,0 0-275,6 0 277,-7 0 0,3 0-154,-7 0 2,7 0 0,-10 1-12,4 4 0,-4-3 113,-1 3 0,-1-2-33,1 2 1,-1-2 1,1 7 0,-2-5 1,-2 5 11,-1 1 0,-3-3-54,7 2 0,-7-2 51,7 2 0,2 3 105,4-3-110,-1-3 1,3 6 56,2-4 1,2 0-45,-2 0 1,4 0-78,-4 0 75,4 4 8,1-4-107,1 5 93,-1 1 0,-5 0 1,1-1-40,1 1 33,2 0 1,1-1 40,0 1 0,-4 0-46,-1 0 1,0-1 49,6 1 0,4 0 17,0-1 0,0 6 55,-4 0 1,-1-1-87,0-4 1,5 1-31,1 4 1,0-2 36,0 6 1,-3-6-31,7 2 0,-5-4 30,6-1 0,-3 3-9,2-4 0,3 4-1,-2-8-18,2 3 1,2 2-67,0 0 0,5-5 70,0-1 1,6-1-60,-1 2 0,-2 3 50,2-3 0,0-2-63,4 2 1,1 0 39,0 5 1,0-2-3,-1-4 0,1 5 80,0-5 1,4 4-70,1 2 1,4-5 162,-4 0 1,6-2-143,-1 2 1,-1 1 83,5-6 1,-2 5-68,7-5 0,2 0 60,-2-5 1,2 0-45,-2 0 0,2 0-3,3 0 0,-3 0-101,-6 0 0,1 0 93,3 0 0,-3 5-61,3-1 0,-4 3 45,-6-2 1,4-4-116,-3 4 1,2 2 91,3-2 1,-6 1 42,1-1 0,1-3-1,8 3 1,-3-4 90,4-1 0,-4 0 21,-2 0 0,5 0-112,1 0 0,4 0-38,-5 0 0,0 0 53,-4 0 1,4-4-65,0-1 1,2 0 59,-1 5 0,-4-5-151,3 0 0,-1 0 75,1 5 0,-3 0-19,3 0 0,-1 0 67,1 0 1,-3-5-30,3 0 0,-3 0 82,-1 5 0,-1-5-69,1 1 1,-1-3 136,0 2 0,1 2-119,-1-7 1,-1 5 32,-3-5 1,2 5-39,-2-4 0,1 4-17,-2-5 0,3 5-71,-8-5 0,2 7-190,-1-2 0,-4-1-180,4 1 1,-9-5 158,-1 5 0,-5-7-270,5 3 0,-7 1 156,2-2 1,-5 5 385,-5-5 0,-3 0 0,-7-4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0.2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86 60 8097,'0'-8'-636,"6"-5"1,-4 9 778,3-6 1,-2 7 27,2-2 432,-3-3-227,4 6-135,-6-4 1,-2 6 35,-2 0-346,-5 6 69,-5 3 0,-8 7-52,-2 4 0,-5-2 114,-6 6 1,3 1-106,-8 4 0,3-1 62,-2-4 0,-4 4 77,4-4 1,5-2-41,4-3 0,3-4 83,7-5-66,0 3-17,12-12 2,2 6-198,6-7 374,0 0-177,6 0 1,-3 0 19,7 0 146,0 0-102,-2 0 1,5 0 110,-3 0-176,-3 0 1,6 0 68,-4 0 1,9 0 11,2 0 1,1 0 191,-1 0-230,3 7 0,6-1 81,1 4-304,-1 3 83,7-5 1,-3 7 206,6 0-478,-7-1 210,4 1 1,-6-5 80,-1 0-339,-6-1 70,-2-1-435,-6 6 257,0-6-506,-7 0 974,-2 5 0,-19-11 0,-3 4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2.1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51 1 8169,'-15'0'0,"0"0"-139,0 0 0,1 0 118,-1 0-80,7 0 124,-5 0 0,0 5 79,-7 0 1,1 1-166,4-1 0,0-2-108,0 7 256,1 0 1,6 5 84,3-1-308,3 1 95,2 0 0,2 0 180,3-1-306,9 1 166,3 0 1,9-1 52,-7 1-21,1 0 1,0 3 16,-1-4 174,1 4-180,-12-9 11,5 5 192,-11 1-107,4 0 0,-6-1-19,0 1 0,-6-5 20,-4 0 0,-8-1-141,-2 6 74,-6-7 0,5 4 75,-4-7-305,-2 6 108,10-9 0,-4 4 166,6-6-762,7 0 245,2 0-440,6 0 562,0 0 0,6-1-234,4-4 515,3 3 0,2-11 0,-1 5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2.5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24 8169,'8'-6'-1331,"-1"4"1335,-1-5 16,-4 1 1,11 3 21,-3-7 302,-4 6-291,7-9 1,-5 5 37,7-6-45,6-1 0,-11 0 1,11 0-4,-6 1 1,0-7 1,1 3-50,-6-7 1,-2 5 86,2-4-14,-4 6 289,-6-10-313,0 18 0,-1-8 42,-4 14-125,-3-1 93,-7 5 0,-5 0 40,1 0-27,-1 6-18,6 2 0,-1 7-7,0 0 25,0 6-19,7-5 1,-3 7-70,6-3 66,0-4 1,5 7-130,0-3 114,7-4 0,-1 7 25,4-4-251,10-2 218,-11 4 0,13-6 24,-8-1-451,7-5 242,-4 4 0,9-10-778,-6 7 506,-1-7 435,-4 3 0,6-6 0,2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2.79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45 8301,'9'-8'-2041,"-1"-4"3026,-3 8-15,-4-1-224,6-2-284,-7 6-270,6-6 1,-4 14 79,3 2 0,-4 11 0,-1 4 0,0 4 113,0 2-330,0-1 52,0 7 1,0-3-206,0 6 83,0 0-113,0-1 0,0 2-333,0-5 458,0-1-133,0 2-755,0-5 592,0-2 1,0-6-19,0-3 317,-6-10 0,4 16 0,-4-1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3.14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265 8280,'6'-14'-93,"1"-1"72,3 0 0,3 1 292,-4-1-215,-2 7 164,6-5 0,-10 5-70,7-7 100,-7 7 1,10-5-560,-4 4 285,-1-5 0,3-1 175,-6 0-488,0 1 180,2-1 263,-6 0-174,6 1 18,-7 5 1,-2 3 87,-3 6-252,4 0 235,-13 0 1,1 1 109,-6 4-110,-1 4 9,-1 5 0,5 3 22,-4 2 0,4-1 34,1 7 212,7-7-256,-5 9 1,11-9 71,-3 7-139,4-7 68,1 10 0,0-10-234,0 6 94,6-6 1,4 3 164,10-6-515,2 0 225,8-1-43,-1-5-545,7-3 348,-5-6 462,12 0 0,-12-6 0,5-3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3.46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31 8363,'5'-19'0,"0"-1"-555,0 1 345,-5 4 0,2 0 71,3 0 946,-4 7-46,6-5-485,-7 12 1,0-4-83,0 10 0,0 3 89,0 6 289,0 8-412,0 7 0,-2 2-167,-3 3 209,4 4 0,-6 0-153,7-1 100,0 6 1,0-6 154,0 7-502,0-6 183,0 4 1,0-9 155,0 6-569,0-6 328,0 3 0,0-7-17,0 1-201,0-1 37,0-6-450,0-2 347,0-13 204,7-1 0,1-7-606,6 0 320,1-7 1,6-1-221,-4-7 437,10 1 0,-10-6 249,2 0 0,4-6 0,0 3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3.8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3 7237,'9'0'402,"-3"0"-242,1 0 1,1 0 3,7 0-82,-1 0 0,1-5 140,0 1-135,-1-8 14,8 10 1,-6-9 93,3 6-287,-2 0 65,-2-1 1,-1 4-218,1-3 152,0-3-27,-7 6-374,5-4 323,-12-1 0,8 6-367,-4-4 537,-4 3 0,6-4 0,-7-3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4.1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30 8275,'0'-9'-599,"0"3"1,0 4 1188,0-3-201,0 4 0,0-6-46,0 7-217,0 0 1,-5 2 164,0 3-217,-7 3 49,11 7 1,-12 4 124,3 1-283,3 6 73,-6-3 1,12 6-248,-4 1 127,3-1 65,2 0 1,7 1-246,3-1 128,3 1 1,6-6 133,1 1 0,6-7 0,-3 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5.96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85 425 8008,'15'-8'0,"-7"1"0,5 2-351,-3 1 289,-4-8 124,7 10 0,-10-6-159,7 3 147,-6-3-40,9 0 24,-12-5 76,6 5 1,-2-7 51,0 0 1,-1 1 0,-4-1 0,0 0 58,0 1-57,-6-1-35,-2 0 0,-9 1 62,-2-1-59,-4 0-75,-6 7 1,-14 1 49,-6 7 1,-15 2 100,-9 3-203,-7 3-237,-15 20 1,44-13 0,-1 3 340,-4 5 1,0 3-967,-3-1 0,2 2 899,4 2 1,1 1-1,1-1 1,2 2 74,7 0 1,1 2 0,-29 29-25,16 6 0,18 1 78,21 5-47,14-1-688,15-6 397,16-2 125,20-6 1,13-3 208,15-7-363,10-7 153,-40-26 1,0-3-1,4 0 1,1-3 75,1 1 1,0-2-156,1-3 1,1-2 74,3 1 1,-1-4 0,-2-6-1,0-3 19,-3-1 1,1-1-71,2-2 1,-1-3 26,-2-1 1,-1-3 0,2-2 0,-2-1 444,-5-2 1,-1-1 11,41-24-228,-20-2 0,-7-1 308,-6-7-129,-7-12-168,-3 2-312,-14-18 341,-15-1 0,-11-8-2,-4 45 1,-4-1-477,-5 0 1,-4 1 233,-6 4 0,-6 4 0,-7 4 0,-6 5-218,-6 4 0,-5 6 194,-4 4 1,-4 6-1,-8 1 1,-3 4-22,-6 5 0,1 3-796,2 5 1,1 4 886,-6 2 0,0 3 0,7 3 0,1 2 0,-1 3 0,1 2 0,3 1 0,-1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7.8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7 339 7975,'-23'0'0,"3"0"-196,-3 0 210,7 7 59,-12-6 1,5 12 189,-6-3 0,-1 2 73,1-3 95,6 11-158,-5-17 0,12 17 127,-3-10 31,2 3-261,9-5 0,3-2-106,10-6-112,3 0 244,20 0 1,5-6-311,16-4 110,9-10-942,3-2 534,11-14 340,1 5 0,2-7-47,4 4 0,-4 3-107,-2-4 0,-4 3 154,0-3 149,-7 4-93,-10 2 1,-11 3-41,-17 6 70,-3 7-22,-6 0 778,-7 12-765,-8-6 1,-8 7-164,-7 0-65,-6 7 1,5-1 2,-4 4 1,2 3-131,-1-3 1,2 3-44,-2 1 393,2-5 0,-4 4 0,-2-5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5.6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4 8148,'9'-7'-748,"4"5"0,-12-6 403,4 3 246,3 4 89,0-6 1,2 2 303,0 0-131,0 1 1,5-1-65,-1 0 1,-4 0 9,0 5 1,0-5 28,4 0 0,1 0-64,0 5 0,4 0 33,1 0 1,1 0-14,-1 0 1,-2 0-14,6 0 0,1 0-13,4 0 1,1 5-2,-1 0 1,2 6 59,3-1 0,-3-2-47,4 2 0,-3-2 63,3 2 1,-4 3-54,3-3 1,-3-2-5,-2 2 0,-1-5 13,-3 5 0,2-5-107,-2 4 0,1-5 52,-2 1 0,3 1-95,-8-1 1,7 0-17,-1-5 0,-4 5 109,-1 0 1,3 0-19,1-5 0,-1 0-5,1 0 0,-1 4 30,2 1 1,-2 0-22,-4-5 0,-2 5 27,2 0 0,-7 5-31,-3-5 1,-4 1-1,5-1 1,-5-2-109,5 7 143,-7 0-201,4 5 150,-1-1 1,-3 1-38,7 0 0,-7-5 24,2-1 67,3 1 1,-4 3-11,6-3 0,-7-2 10,2-3 0,-2-2 96,2 7 0,-3-5-119,2 5 0,-2-5-40,-2 5 0,2-5 52,3 4 1,-4-4-104,4 5 0,-3-5 143,-2 5-79,0 0 0,1 4 179,4 1 1,-3 0-105,3-1 1,-5 1 17,-5 0 1,2 1-55,-7 4 1,0-4 7,-5 4 0,-6 2 23,-3 3 1,1 3-222,-2 1 1,1-4 140,-6-1 0,3 1-268,2 4 1,-1-6-182,6-4 0,1 3-239,4-3 1,-3 1 685,3-5 0,-3-1 0,10 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28.1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62 8021,'0'-10'-19,"0"1"-1,6-1 206,-4 2 1,6-4 56,-3 7 1,-2-6 99,7 1-187,6 4 30,7-7 0,7 9 185,-1-6-336,7 7 39,2-10 1,6 10 14,0-7 97,0 7 1,3-9 133,-3 8-403,4-1 70,-17 5 1,-2 0-115,-8 0 75,1 0 133,-13 0 51,4 0-53,-13 6 1,-6 2 47,-4 7 314,-3 6-232,-8-4 1,-2 9 200,-6-7-265,-7 7-34,5-3 1,-5 7-95,6-1 172,1 7-1,-1-5-696,1 5 401,0-7 0,4 1 44,1-1-1345,6 1 942,3-1 1,8-1 465,7-4 0,7-3 0,1-6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36.9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177 8047,'-8'-2'-773,"3"-3"573,3 3 0,1-4 97,-4 6 56,3 0 130,-4 0 1,6-2 144,0-3-118,0 4 1,0-6-75,0 7 139,0 0 47,-7 0-18,6 0-19,-6 0-157,7-6 126,0 4-116,0-5 61,0 7-22,7 0 0,-4 0-34,7 0 22,-1 0 0,8 0 117,2 0-107,-2 0 0,10 0-5,-2 0 0,3-1-3,1-4 0,5 3 70,1-3-169,6 4 92,-4 1 1,2 0-119,1 0-39,-1 0 149,-2 0 1,6 0-122,-4 0 22,-3 0 1,6 0-19,-2 0 1,2-2 96,2-3-41,0 4 1,-6-6 5,4 7 0,-4 0-16,6 0 60,0-6-42,-6 4 0,-3-5 9,-5 7-4,-1 0 6,1 0-28,6 0 22,-12 0 1,10 0 6,-9 0-30,3 0 23,1 0 0,5 0 2,1 0 26,-1 0-30,2 0 0,-3 0-1,6 0 0,5 0 0,5 0 1,-3 0 5,-2 0-4,-10 0 1,17 0 38,-7 0 1,-5-5 2,5 1 0,-8-1-14,3 5-20,0 0 1,-1 0 13,-4 0-237,4 0 219,-7 0 0,11 0 7,-3 0-287,-3 0 267,7 0 0,-10 0-7,6 0-21,0 0 11,5 0 1,0 0 97,0 0-101,0 0 0,-1 0 222,-4 0-205,10 0 1,-16-5-6,6 0 79,0 0-61,-8 5 1,11 0 10,-2 0-131,-4 0 122,6 0 0,-6 0-139,3 0 127,4 0 1,1 0 0,-3 0-162,3 0 144,-3-7 0,3 6 29,0-4 1,0 3-18,0 2 0,0-1 0,-2-3 19,-2-1 1,2 1 24,-3 4 1,2 0 15,-2 0 0,-1 0-18,-4 0 1,-1 0-25,6 0 1,-5 0 3,6 0-1,-8 0 0,9 0 191,-7 0-187,14 0 0,-14 0 15,10 0 66,-3 0-75,3 0 1,0 0 28,0 0-172,0 0 140,0 0 0,1 0-87,-1 0 85,0 0 0,0 0-20,0 0 0,-5-5-20,0 0 46,1 0 0,2 5 5,-3 0 0,2 0-35,-7 0 230,7 0-98,-10 0 0,10-5-62,-7 0 2,7 0-24,-10 5 1,5 0-128,-6 0 120,-1 0 1,0 0-62,1 0 1,4 0 79,0 0-18,1 0-38,-6 0 16,0 0 1,-4 0-5,-1 0 0,1 0 2,4 0 1,1 0 0,-1 0-9,-6 0 12,5 0 1,-5 0 11,6 0-10,-6 0-2,5 0 1,-10 2 34,6 3-35,-6-4 1,5 6-59,-3-7 55,-4 0 0,5 0 10,-6 0 0,-5 0 4,-1 0 0,1 5-2,5 0 143,0 0-73,-7-5 0,5 0-7,-3 0-55,-4 0-25,7 0 1,-6 1-149,3 4 170,3-3 1,-10 4-110,7-6 0,-5 0 114,4 0-21,-5 0-281,2 0 110,1 7 1,-4-6 15,7 4-76,-7-3 0,5 3-530,-3 0 319,-3 0 162,4-5 269,-6 0 0,-6 6 0,-2 2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37.6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8129,'8'0'77,"-2"0"128,-6 0 180,0 0 0,0 7-243,0-6 31,0 12 1,0-9 325,0 5-250,0 1 0,0 10 110,0-1-186,0 1 1,0 1-27,0 4 75,0 3-47,0 1 1,0 0-336,0 1 131,0-1 1,0 5 194,0 1-616,0-1 353,0-11 0,0 3-523,0-6 439,0-1 0,0 1-149,0-1-57,0-5-45,0-1-880,0-12 674,0 6 638,0-7 0,-6 0 0,-2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38.7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662 8072,'-8'0'-43,"-5"0"116,12 0-20,-6 0 25,1 0 121,4 0 87,-5 0-190,14 0 1,1 0 60,7 0 1,6-5 110,3 0-280,4 0 136,2 5 0,7-1 4,7-4-107,7 3 1,9-9-143,4 6-82,3 0 1,11 0 230,1 0 1,4 0-173,-4 5 1,-1 0 68,-5 0 0,-4 0 34,0 0 0,-2 0 59,1 0 0,-3 0-10,-6 0 0,0 0 39,0 0-47,6 0 0,-3 0 2,7 0 0,-5 0 10,4 0 1,2 0 46,9 0 1,-11 0-38,1 0 1,-7 0-114,-3 0 1,1 0 99,4 0 1,-10 0-572,3 0 563,-6 0 0,-6 0-8,4 0 0,0 0 0,-5 0 0,4 0 124,-9 0-122,-3 0 1,6 0 76,-2 0-68,-4 0 1,6-2 6,-3-2 29,4 2-30,1-5 1,0 7 13,0 0 33,0 0 100,0 0 1,0-5-96,0 1-42,0-1 251,1 5 0,-8 0-283,-3 0 23,4 0 1,-2 0 13,3 0-84,-3 0 70,0 0 1,-5 0-110,3 0 103,4 0 0,-5 0 4,6 0-47,-7 0 36,11 0 1,-6 0-81,8 0 72,-8 0 4,6 0 0,-11 0-35,7 0 27,-6-7 6,10 5 33,-6-4-32,1 6 0,-2 0-7,-7 0 207,0 0-95,7 0 1,-5 0-91,4 0 285,-4 0-269,-2 0 1,0 0-120,1 0 141,6 0-15,-5-7 0,5 6-234,-7-4 244,7 3-39,2 2 0,-1-1-1,-2-4 0,0 3 22,0-3 165,-1-3-194,-5 6 0,1-4-10,-1 6 135,1 0-105,-8 0 1,5 0-39,-8 0 43,1 0 1,-1 0 23,1 0-164,0 0 141,-6 0 0,8 0-119,-6 0 104,5 6 0,-1-4-3,-1 3 1,6-3-4,-6-2 0,6 0-20,-5 0 267,6 0-240,-10 0 0,12 0 33,-4 0-27,-3 0 4,1 0 1,-6 0-80,4 0 78,-4 0 11,5 0 139,-6 0-150,0 0 1,-1 0 10,1 0 1,0 0-5,-1 0 0,1 0-10,0 0-61,-1 0 65,1 0 1,0 0-107,0 0 106,-1 0-2,8 0 1,-6 0-102,3 0 92,4-7 1,-6 5-13,2-3 5,4 4 0,-7 1 22,4 0 1,-4 0 8,-1 0 0,0-2-23,-1-3 203,-5 4-187,4-6 1,-5 7-33,7 0 28,-1 0 4,1 0 0,0 0-133,-1 0 135,1-6-5,0 4-66,-1-5 66,-5 7-13,4 0 173,-5 0-87,0 0 0,0 0-74,-3 0 185,-3 0-83,4 0 1,-6-1-50,0-4 4,0 3 36,0-4 16,0-1-39,0-1-22,0 0-279,0-5 261,0 11 1,-1-11 46,-4 3 48,3-3-110,-4-8 0,4 3 28,-3-6 347,3 6-234,-4-10 0,-1 5-46,-2-6-59,2-1 0,-4 1-161,6-1 42,-7 1 0,11 6 193,-4 4-575,3 2 137,-4 2 234,4 1-840,-5-1 267,1 7 136,4 1-1002,-11 14 679,11 1 821,-11 7 0,-1-1 0,-9 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0.37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9 8303,'0'-9'0,"0"-1"11,6 7-65,-4-11 311,5 13-312,-7-6 432,0 7 61,0-6-446,0 4 56,6-4 0,-4 7 282,3 4-125,-4-3 51,-1 17-91,0-9-14,0 18 0,0-5 151,0 6-310,0 1 68,0-1 1,0 7 202,0 3-569,0-3 241,0 6 1,0-4 193,0 6-846,0 0 509,0-6 1,-5-2-70,1-7-584,-1 1 448,5-8 1,-5 0-549,0-8 961,0-5 0,5-3 0,0-6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0.9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133 8303,'-9'-8'-25,"3"1"116,6 1 129,0 4-561,0-4 303,0 6 0,1 0-28,4 0 157,-3 0 1,11 0 82,-3 0-72,9 0 0,-2 0 4,2 0 1,4 0-2,2 0 1,4 0-77,5 0 0,4 0 124,6 0-75,0 0 0,5-2 22,0-3 1,8 4 58,2-4-240,0 3 51,6 2 1,-11 0-88,0 0 51,-7 0 1,9 0 42,-7 0 0,-5 0-17,-5 0 1,0 0 116,6 0-70,-8 0 1,6 0 23,-4 0 1,-2 0 3,3 0 1,4 0-21,5 0 321,0 0-307,-5 0 1,5-2 2,0-2 7,6 2 6,-2-11 1,-1 11-170,-3-3 159,-3 4 1,-2-4-44,0 0 0,-7 0 33,-2 5 1,-4-2 141,-2-3-147,0 4 0,4-6 1,-4 7-42,4 0 35,-10 0 0,8-1-67,3-4 72,-3 3 0,5-4-22,-6 6 1,-1 0-5,0 0 1,-4-5-56,-1 0 69,1 0 1,-2 5-13,-4 0-116,-2 0 105,-3 0 7,1 0-177,0 0-15,-7 0-105,-1 0 242,-1 0-22,-4 0-505,4 6 258,-6-4-85,0 5-440,0-7 731,0 0 0,-6 0 0,-2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1.1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4 0 8303,'-15'0'-156,"0"0"1,5 0 58,1 0 237,5 0 1,-4 0 17,3 0 12,4 0 1,-6 2 120,7 3-149,0 3 0,0 2 143,0 0-224,0 6 75,0 0 1,0 11 137,0-8-319,0 7 60,0-3 0,0 7 217,0-1-456,0 0 179,0 1 0,0-1-475,0 1 310,0-8 8,0 0 0,0-8-280,0 1 346,0 0 136,-6-1 0,-3 1 0,-5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41.6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8 89 8344,'-23'0'-352,"2"0"1,6 0 495,1 0-325,-1-7 170,7 5 174,-5-4-28,11 6 143,-4-7 73,6 6-174,0-6 1,1 7 49,4 0-107,3 0 0,9 0 107,2 0 1,4 0-50,7 0 0,5 2 71,5 3 0,10-4-69,9 4 1,8-3-135,11-2 0,17 0-292,-42 0 1,2 0 0,2-1-1,2 0 178,2-1 0,0-1 1,2 0-1,0 0 67,3-2 0,0 0 0,-1-1 1,-2 1-1,-4 2 1,-1 1 0,-3-1 0,-3 1-135,31 2 37,-10 0 0,-9 0-237,-10 0 49,-10 0 122,-8 6 1,-5-4 112,3 3-213,-3-4 231,12-1 1,-6 0-162,8 0 154,-1 0 1,0-1-58,0-4-124,6 3 644,-10-11 1,2 12-465,-13-4 185,-6-3 1,0 6-262,-3-3-125,-10 3 137,3 2 0,-13 0 105,0 0 0,-7 7 0,-1 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5:59.5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29 7643,'0'-8'513,"-7"-5"-112,6 12-556,-6-6 177,7 7 240,0 0-101,0 7 0,0 1 118,0 6 1,0 8-89,0 2 0,0 9 97,0 1 1,0 9-91,0 1 1,0 1-129,0 9 1,0 0 115,0 5 1,0 3-137,0-3 1,5 1-62,0-11 0,5-5-198,-5-4 0,1-8-62,-1 3 0,-3-6 140,2-5 0,-2-7-640,-2-7 276,0-7-90,0 3 0,-2-6 585,-2 0 0,-5-6 0,-5-2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1.0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04 8157,'-15'0'-990,"0"0"371,7 0 248,-5 0 833,12 0-246,-6 0 1,7-2-231,0-3 69,0 3 1,2-4 101,3 6 1,3 0-66,6 0 1,6 0 52,0 0 0,1 0-68,-2 0 0,3 0 0,4 0 44,-2 0 1,1 5-45,4 0 1,-4 1 37,-1-1-233,7-3 182,0 4 1,12-1 62,-4 0-268,3 0 83,9-5 0,1 0 143,7 0-265,0 0 89,0 0 0,-1 0 114,1 0-374,0-7 350,0 6 1,0-11-9,-1 7 178,-5 1-168,-3 4 1,1 0 95,3 0-87,-3 0 0,-1 0 31,-6 0 0,2 0-7,3 0 1,2 0-51,2 0 1,5 0 47,-4 0 0,3 0-72,2 0 1,-2 0 50,-3 0 1,1-5 210,-6 0 0,7-2-141,-2 2 1,-4 4 10,-1-4 1,-3 2-7,-2-2 0,0 3-45,0-3 1,0 3-86,0 2 1,0-4 94,1-1 1,-1 0-149,0 5 0,-2-2 129,-3-3 0,2 4-3,-6-4 0,5 3 4,0 2 1,0 0 4,0 0 1,2 0 17,-3 0 0,0 0-29,6 0 0,-6 0 19,5 0 1,0 0 8,-5 0 0,5 0-34,5 0 0,-3 0 17,3 0 0,2 0-42,-2 0 1,0 0-1,-5 0 0,0 0-5,0 0 0,-2 0 7,-2 0 1,2 0 18,-3 0 0,4 0-2,1 0 1,0 0-3,0 0 1,7 0 103,2 0 0,0 0-99,1 0 1,-7 0 18,2 0 1,-2 0-59,2 0 0,-5 0 50,1 0 0,-3 0-61,-8 0 0,6 0 53,-6 0 1,2 0-46,-2 0 0,-1 0 33,6 0 0,-2 0 7,3 0 0,1 0-18,-7 0 0,5 0 61,-5 0 1,5 0-47,-4 0 1,1 0 2,-2 0 1,-1 0 28,6 0 0,-2 0-26,3 0 0,-4 0-8,-7 0 0,0 0 10,1 0 1,-2 0-28,-4 0 1,2 0 19,-6 0 0,4 0-15,-4 0 1,-1 0-14,-4 0 0,0 0-27,0 0-19,-1 0 56,1 0-55,-7 0 42,5 0-285,-11 0 0,4-2-239,-6-2 59,7 2 62,-5-5 35,4 7 0,-1-1-461,0-4 274,0 3 131,-5-4 441,0 6 0,0 0 129,-7 0-81,6 0 0,-8 0 294,5 0-103,2 0 302,-11 0-381,11 0 1,-6 0 477,3 0-339,3 0 0,-6 0 76,3 0-300,4 0 268,-6 0 72,7 0-159,0 0-47,0 6 63,0-4-135,0 11 1,0-5 23,0 7 0,0 6 33,0 4 0,0-1-47,0 5 0,0-1-11,0 11 1,-5 1-25,0 4 0,-1 1 42,1 4 1,3-3-235,-3 3 1,4-8-18,1-2 1,-5-5-40,0 6 1,0-13 90,5 3 0,0-11-93,0 1 1,-1-4-138,-4-1 0,1 0 73,-5-1 0,-1-4-119,-5 0 1,-1-7 62,-4 2 1,2-2 257,-6 2 0,-7-3 0,-7 5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7.51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26 45 8200,'0'-8'-1299,"-4"-1"924,-1 5 620,-7 2 0,9-10-174,-7 8-46,7-1 0,-10 5 12,3 0 0,2 0 112,-2 0-167,0 0 1,-4 0 143,-1 0-104,0 6 0,0-3-2,1 7 1,-1-6-20,0 0 0,1 0-11,-1 1 0,0-4-2,1 4 0,-6 2-19,0-2 1,-4 1 49,4-1 0,-1-3 11,1 3 1,-2-4-22,-8-1 0,6 2-11,-1 3 1,6-4 19,-6 4 1,1-3 3,-6-2 0,7 0 25,4 0 0,-3 0-26,3 0 0,-1 0-2,6 0 0,-1 0 1,0 0 1,0 0 1,1 0 1,-6 5 15,1 0 0,-1 4 3,5-4 0,1 5 14,-1-5 1,-5 7 0,1-3 1,-6 4 0,6 2 0,-6 0-18,5-1 0,-6 6 9,2 0 1,1-1-4,-1-4 0,-1 6 35,-4 4 0,1-2-36,3 1 0,-1-4-26,7 4 1,-6-1 1,6 2 0,-3 2-7,3-2 1,1 1-153,-7-2 0,7 6 101,-1-1 1,4 1-284,5 4 0,4-5 84,6-4 0,0 3 237,0-4 0,13 4 0,3 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1.9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8 192 7400,'-14'0'-400,"-1"-7"1,5 5 1012,0-3-524,0 4 1,2-1 38,3-3 1,2 4 129,-2-4-196,4 3 48,-6 2 1,9 0 38,3 0 1,3 0 14,6 0 1,8 0-1,2 0 0,6 0-49,4 0 0,5 0 4,10 0 0,8-2-136,7-2 1,8 2 90,1-3 1,9-1-374,11 1 1,2-5 359,3 5 1,-48 0 0,1 0-57,47 0 0,2-1 92,-2 1 1,-4 3 0,-5-3 0,-1 4-77,0 1 0,0 0-4,0 0 0,-4 0 49,-1 0 0,-5 0 10,6 0 0,2 0-5,2 0 1,4-2-11,-9-3 0,9 3-29,1-2 0,5 2-47,-5 2 1,-5 0-5,-5 0 1,-4 0 12,4 0 1,-6 0-133,1 0 1,-9 0 83,-6 0 0,-7 0 58,-2 0 0,0 0 146,4 0 1,-5 0-143,-4 0 0,1 0 56,-1 0 0,5 0-95,-5 0 0,2 0 311,-2 0 1,-3 0-286,3 0 1,1 0 98,-1 0 1,2 0-148,-2 0 0,-2 0 51,7 0 0,-2 0-158,2 0 143,3 0 0,-6-5-25,3 0 171,3 0-140,2 5 1,-4-5 98,4 0-86,-10 1 1,8-1 5,-3 0 1,-1-5 8,0 5 0,-7 0 2,-2 5 0,0-5-4,-4 0 1,0 0-23,0 5 0,-9 0 17,-7 0 0,-6 0-26,2 0 0,-4 0-96,-1 0-229,-7 0 171,5 0-70,-11 0 0,3 0-179,-10 0 1,1 0-40,-5 0 458,-1 0 0,-5 0 0,0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2.76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09 133 8104,'12'-17'-1004,"2"-2"690,-9 2 1,15-4-64,-10 6 924,-4 7-277,1-5 1,-2 10 28,0-7 73,-1 7 85,-4-4-8,0 7-170,0 0-80,0 7 1,-1-2 0,-4 9 0,-3 1-42,-7 14 1,4-2 37,-4 7 1,2 5-27,-12 5 0,4 8 23,-8 12 1,1 0-224,-11 9 0,-2 1-154,17-31 0,-1 2 0,-1 0 0,-2 1 151,-4 6 0,0-1 1,2 0-1,0 0 21,-2-2 1,0 0 0,2-2 0,0-1 65,0-4 1,1-1 0,-23 32-56,3-9 0,14-12 52,6-7 0,9-13-97,1-7 1,7-7 134,3 1-623,5-2-240,-2-9 245,6-2 1,0-7 36,0-4 1,1-8-344,4-7 835,4-13 0,5 9 0,1-12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3.08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5 0 8448,'0'15'1188,"0"0"-722,0-1-567,-6 8 138,-2 1 1,-9 12 190,-2 5-426,2 2 166,-10 2 1,4 0 161,-7 0-271,8 0 108,-6-6 0,11-2-77,-2-7 177,3-6-270,7-2 170,3-12 1,7-3-124,4-6 1,8-8 90,7-7 1,6 1 36,-1-6 1,7-1 6,3 1 0,4 1-6,-5 4 1,5 0-62,-4 0 0,4 1-116,-5-1 0,0 5 40,-4 0 0,-1 7 70,1-2 1,-8 4-667,-2 1 760,-4 0 0,-1 6 0,0 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9.2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9 251 8086,'5'-15'0,"0"0"0,0 1-85,-5-1 0,5-1 224,0-4 1,0 4 67,-5-4 1,0 4 134,0 1 1,0 0-112,0 1 0,0-1 30,0 0 0,-2 2-93,-3 3 0,-3 4 23,-7 6 1,-6 0-254,-3 0 1,-4 8 89,-2 7 0,-1 6-174,-3 8 0,3 7 94,-3 3 1,6-3-178,8-1 1,2 1 111,13-2 1,1 0-92,4-4 1,8-3 115,6-2 1,8 1 66,7-6 0,0 4-52,1-4 1,-1-1 26,1-4 1,-3 0 1,-2-1 1,-5 1 11,-11 0 1,-2 0 187,-7-1 1,-2-4-114,-3 0 1,-4 0 128,-11 4 0,2-4-93,-7 0 1,3-2-207,-3 2 0,4-4-268,6-6 328,0 0-560,7 0 0,3-1 631,10-4 0,3-3 0,7-7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9.6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397 8328,'0'-15'-214,"0"1"1,0-1 566,0 0 1,1 4-10,4-4 1,-2 7-235,7-12 1,0 7 3,5-6 1,-1-3-194,1 3 0,1-7 71,4 1 1,-4 2-97,4-1 1,-5-1 127,-6-4 0,3 6-425,-7 3 218,0 11 1,-12 2 85,-3 7 0,-4 8 83,-6 7 0,-1 6 5,-4 9 0,-1-1 117,7 0 1,-1-1-68,5-3 0,2 2 47,3-2 0,4-2-58,6 1 0,1-6-19,4 2 1,4-5 22,5-6 0,6 3-184,-1-7 0,8 0-93,-3-5 1,4 0-555,1 0 797,-6 0 0,11-7 0,-3-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09.8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30 8197,'-10'-5'0,"0"0"65,1-7 123,0 11 181,-4-6 14,12 7-199,-6 7 1,7 7 185,0 11-167,0 3-3,0 1 0,0 7-96,0 3-69,7 10 1,-6-1 132,4 5 1,-3 1-127,-2 5 0,5 0-344,0 0 1,0-7 171,-5-3 1,5-10-444,-1-5 1,3-4-91,-2-6 663,-4-2 0,13-14 0,-6-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2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08 8197,'1'-8'672,"4"3"-412,-3-3 0,6 5-154,-3-7 1,-2 6-217,7 0 1,-5-5 113,5 0 0,-1-4-143,6-2 1,0 0 102,0 0 1,-1-1-207,1-4 0,-5 3 23,0-8 0,-6 5-27,6-4 0,-6 6 130,0-2 43,-2 4 1,-4 8 122,-2 3 1,-5 10-76,-5 5 1,-6 4 114,0 6 0,1 3-76,4 6 0,0 1 99,1-1 1,1-1-55,3-4 1,-2 2 16,8-6 0,-1 5-85,5-6 1,6 1-25,4-6 0,8-5-77,2-5 0,6 3-449,-2-2 559,4 0 0,8-12 0,1-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50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07 60 8184,'0'-15'15,"0"0"0,-2 2 116,-3 3 1,2 4 61,-7 6 0,0 0 205,-4 0-637,-1 6 222,0 3 0,-4 7 199,-1 4-460,-6 2 210,10 8 1,-6-6-33,8 1 98,5-7 0,3 8-45,6-6 1,0 4 30,0-4 1,11-2-15,4-9 0,10 3 45,-1-7 0,9 0-172,1-5 1,2-2 105,-2-3 0,-1-3-276,6-7 1,-1-1-43,1-4 1,-3 2 368,-7-6 0,1-1 0,-1-4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7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59 8184,'-14'-15'-10,"6"0"1,-4 6 74,7-1 363,0 7-61,5-4-184,0 7 1,5 12 339,0 2-247,7 11 1,-4-2 145,6 6 0,1 7-123,0 3 0,1 4-116,4 1 0,-4 1 77,4 4 1,-4 4-354,-1 5 0,-1 1 150,1 0 1,0 0-78,0 0 1,-7-7-176,-3-3 0,1-5-164,-1-5 0,0-3-305,-5-6 0,0-8-53,0-2-92,0-10 0,-2-4-90,-3-6 899,4-13 0,-12-3 0,5-13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0.95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06 8184,'-21'0'-376,"4"0"93,3 0 990,7 0 0,17-2-177,9-3 0,11-3-339,14-6 1,5-1 53,0 0 0,2 0-431,-2 1 1,-4-6 153,4 1 0,-5-1-313,-4 5 0,-6 2-457,-10 3 802,-2-3 0,-14 12 0,-2-6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8.8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206 8137,'-10'0'-1108,"0"0"997,7 0 0,-5 0 190,3 0-39,3 0 118,-4 0-32,6 0 33,0 0-85,6-6 1,2 4-4,7-3 1,5 4-27,-1 1 1,9-2-5,1-3 1,2 4 5,9-4 0,-1 3-64,5 2 0,2-2 72,3-2 1,4 2-97,11-3 1,3-2 78,7 3 0,-7-3-28,-4 2 1,3 4 14,-3-4 0,1 1 49,-5-1 1,-7 4-54,-3-4 1,-3 3 6,-2 2 0,5 0-61,0 0 0,1 0 61,-1 0 0,0 0-38,10 0 1,-2 0 30,12 0 0,-5 0-21,4 0 1,-4-1 8,5-4 0,-2 3 33,1-3 0,-2-1 26,-8 1 0,1 0 17,0 5 0,-2-5-96,-3 0 1,1 0 43,-6 5 0,0 0-62,-4 0 0,2 0 57,-3 0 0,3 0-68,-7 0 0,2-1 55,2-4 1,0 3-35,0-3 1,0-1 34,1 1 1,-1-5 10,0 5 0,5 0 113,0 5 1,0-5-120,-5 0 0,2 0 34,3 5 1,-4 0-19,4 0 0,-3 0 15,-2 0 1,0 0-6,0 0 0,0 0 21,1 0 1,0 0-32,4 0 0,-1 0-6,5 0 0,-5 0-36,1 0 0,-3-4 40,-2-1 0,1 0 30,4 5 1,-3 0-29,3 0 1,-3 0-66,-2 0 1,2 0 59,3 0 1,-2 1-32,7 4 1,-5-1-6,5 5 0,-4-4-2,9 5 1,-8-7 29,8 2 1,1 2-11,4-2 1,3 0 159,1-5 1,-6 0-94,7 0 1,-2 4 6,-3 1 1,1 0-32,-1-5 0,-2 0-74,6 0 0,-6 0 16,2 0 0,-2 0-15,2 0 1,-5 0-191,-1 0 1,0 0 62,-9 0 1,1 0-51,-1 0 0,-8 0 80,3 0 1,-9 0-301,-1 0 0,-2 0-62,3 0 1,-11 0 474,1 0 0,-1 7 0,-1 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3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67 368 8362,'0'-15'-580,"0"7"452,0-5 1,0 10 56,0-7 330,0 6-130,0-9 0,-2 10-64,-2-7 37,2 7 1,-6-5 103,3 3-187,3 3 108,-11-11 0,5 12-66,0-12 30,-5 11 1,5-9 29,-7 6 0,-5-2-25,1 2 1,-7 4 51,1-4-226,-3 3 66,-8 2 0,-3 0 137,-10 0-271,-3 0 78,-7 0 0,0 7-47,1 2 143,-1 4 0,2-3-31,3 0 0,3-5 23,7 5 1,5-7 13,0 2 0,8 1-12,1-1 0,2 5-11,9-5 1,-7 6 4,1-1 1,2-2-4,-1 2 1,4 0 0,-4 5-1,-1 1-7,-4 4 1,6-2 2,3 6 0,-1-6 5,1 2 1,1 1 41,4-2-44,0 1 0,7 0-2,3-1 0,-1 6 6,1-6 0,0 6 10,5-6-13,0 8 0,2-9 12,3 6 0,-4-6-2,4 2 0,3 1 24,2-2 1,-3 3-28,-2-3 0,1-1-39,-1 7 1,5-7 37,-5 1 1,4 3-43,-4-3 0,5 2 28,-5-1 0,7-4-5,-3 4 0,4-4-15,2-1 1,1 0-7,4-1 1,-2 1-3,6 0 21,-6-7 0,10 5-6,-3-3 48,2-4-41,3 1 0,-1-7-1,1 0 65,-1 0-61,0 0 0,1 0 126,-1 0-121,1 0 0,-1 0 17,0 0 0,6 0 2,-1 0 1,0-2-53,-4-3 40,6 4 1,-4-6 15,8 7-90,-8 0 70,11-6 1,-11 4 9,8-3-75,-8 3 60,17 2 0,-15 0-76,11 0 70,-11-6 1,8 4-9,-2-3 1,0-1-6,0 1 13,2-6 0,-9 4-2,6-3 0,-5-3-7,5 3 25,1-3-18,4-1 0,-5-3-4,0-2 21,-6 2-15,9-4 0,-16 1 33,4 1-32,-4-7 1,-2 8 71,1-7 1,-9 2 149,-1-1 0,-2-4 47,-8 4-113,0-11 1,-7 3-41,-3-8 438,-3 1-283,-7-5 1,-8 0 160,-6 0-164,-7-13-278,-8 9 1,-2-20-351,-3 9-999,-3-3 1347,-7 3 1,-4 9-656,-1 5 0,0 16-558,5 14-386,1 7 640,5 15 971,-4 7 0,15 9 0,-7 7 0,0-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5.84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68 103 8275,'7'-14'0,"-6"4"-50,4 0 126,-3 0 369,4-4-219,3-1-36,-1 7 1,0-4 191,-3 7-249,-4 1 312,6 4-63,-7 0-334,0 0 141,0 6 0,-2 7-3,-3 7-127,-9 12 0,-9-5-193,-7 12 82,-6 6 0,-3 8 200,-10 6-1893,-10 6 1686,-1 2 1,22-31 0,-1 1 39,3 0 0,-1 0 0,-4 1 0,0 1-122,2-3 1,0 1-1,0 0 1,1 0-46,-31 21-34,17-2 181,10-25 1,16 2-210,6-14-64,7-6-426,13-6 1154,6-7 1,3-7-871,5-3 36,1-3-78,6-8 496,-4 5 0,10-18 0,-4 3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6.1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9 1 8275,'-8'0'-952,"-5"0"1966,5 0-581,-7 0-562,1 0 255,-1 0 1,5 6 126,0 4-507,1 9 190,-6-2 1,0 11-292,0-4 263,1 4 0,-1 6 65,0 0 0,-4 7-75,-1-2 1,1-1-93,4 1 59,7-13 0,-5 9 64,3-11 84,3-9-82,1 4 70,6-17 113,0 5 1,0-9 87,0-3-192,0 3-3,0-11 0,1 10 280,4-7-265,3 7 29,1-3 8,4 6-28,-5-7 0,7 5 59,-1-3-32,7 4-23,-4-6 1,6 6 27,-4-4-170,-2 3 135,10 2 1,-9 0-165,7 0 60,-7 7 0,5-4-74,-4 7 1,-2-5-522,2 4 671,-2 1 0,-3 5 0,1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6.84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80 206 8343,'7'-14'-489,"-4"-1"-61,7 0 0,-2 1 903,2-1-54,3 0 0,-5 1-53,7-1 41,-1 0-156,-6 0 0,4 6 310,-7-1-303,6 0 0,-9 0 138,3 0 109,-4 7-224,-1-3 1,-11 9 161,-4 7-560,-9 6 213,-6 13 1,-2 3-465,-8 2 402,1 3 1,-3 11-97,3-4 1,3 3 140,6-8 1,3-1-121,2 1 150,10-6 1,9 1-68,6-9-115,6-4 59,9-6 1,8-7-438,6-3 332,7-4 0,0-2 3,3-4 236,4-3 0,-6-14 0,7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7.24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4 30 8282,'0'-14'-1064,"0"5"1796,0 3-370,0 6 0,0 3-156,0 7 1,0 3-198,0 16 0,-2-1-110,-3 11 0,2-4 70,-7 4 0,5 0-92,-5 5 0,6 2 131,-6 3 1,2-3-194,-2 3 0,-2-9 6,7 0 0,-4-13 30,4 3 65,0-11 62,5-4 0,0-10-41,0-10 0,1-5 1,4-9 24,-3 2 109,11-10-93,-5 4 0,5-2-18,-3 1 272,3-1-244,-5 2 1,7-3 252,0 7 14,-1-1-181,-5 5 1,4 1 21,-4-1 0,0 5-43,0 0 286,-5 7-138,9-3 0,-12 7-64,4 4 44,3 3-99,-6 7 1,5 5 91,-7-1-260,0 7 75,0-3 0,0 7-104,0-1-274,0 0 195,0 1 0,0-6-240,0 1 281,-7-7 0,5 3 153,-2-6 0,2-1 0,2 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7.5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06 74 8282,'-15'-15'133,"7"7"0,-5 2 68,3 6 51,-3 0-63,-1 0 1,-1 0-408,0 0 195,0 6-50,1 2-247,-1 14 246,0-6 1,2 7 178,3-4-165,-3 4 55,12 0 1,-6 0-112,7-3 4,0-4 1,7 0 86,3-6-168,3 0 86,1-2 1,6-2-22,0-6 1,1-1 101,-2-4 0,-2-5-24,2-9 23,-2 2 1,-3-9-47,1 6 138,-7-6-98,5 3 1,-6-1 57,3-1 0,-2 6 159,-3-6 0,-4 7 163,4-1-40,-3 9-155,-2 3 1,-5 9 105,0 3 1,-6 5-328,1 9 35,3 4 1,-4 7 209,6-1-799,-7 7 446,11-5 1,-11 0-27,8-6 0,-1-6-43,5 6 0,0-7 246,0 1 0,6-2 0,2-3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7.9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103 8249,'0'-14'31,"0"-1"79,0 7 0,0 0 267,0 3-124,6 3-64,-4-4 0,9 12-126,-6 4-125,0 3 251,2 2 1,-6 6-104,4 3-146,3 4 87,-6 1 0,5 1-145,-7-1 1,0 1 78,0-1 1,-2-1-182,-3-4 1,2 2 61,-7-6-60,0 0 90,2-12 0,-5 3-80,3-6 96,4 0 1,-6-7-103,7-2 169,0-5 1,5-12-22,0-3-241,7-4 252,1-8 1,7-2-79,0-6 2,6 7 71,-5-6 1,10 12-63,-6-3 372,6 3-173,-3 2 0,0 7 507,-4 8-325,-2 5-101,-9 9 292,5 0-247,-5 7 0,0 3-17,-3 9 0,-3 4-22,-2 7 1,-2 1 155,-3 3-420,4-3 107,-13 5 1,13-7 203,-4 1-485,3-7 176,-4 4 1,4-10-640,-3 2 411,4-2 115,1-9 211,0-2 0,0 1 0,0 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8.8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9 89 8119,'6'-21'0,"2"4"-368,0-4 205,-1 6 248,-7 7 251,-7 2-126,-7 6 1,-9 6-327,-7 4 101,1 10 1,-5 2-250,-1 8 0,-4-1-6,5 1 328,0-1-185,11 0 158,-5 7 0,13-10 30,1 4-327,5-11 235,9 3 1,4-9-156,6-3-2,-1 3 135,19-12 1,-5 4-5,6-10 26,1-3 0,-2-8 38,-4-4 0,2 4 6,-6-4 1,6-3 68,-2-1 1,-2 1-106,-3-2 1,-4 3 122,-5-3 1,1-1-30,-6 6 1,2 1 168,-3 4 1,-2 5-185,3 1 229,-3 5-123,-9-2 1,4 12-114,-7 4 1,7 5 77,-2 4 14,-3-2-214,6 10 134,-4 3 1,6 2 2,0 8 1,0-6-15,0 5 1,0 0-127,0 5-55,0 1 168,0-1 1,-5 0-174,0 0 46,-7 0 1,9 0-203,-7 0 137,0-6 58,-4 4 0,-1-11-35,0 4 95,1-4 1,-3-9-49,-2-2 180,2-4-140,-4-7 1,5 2 1,-4-6 0,4 0 8,-4-5 1,4 0 96,1 0-66,1-13-27,-1 3 268,7-18-247,1 5 1,2-8-7,0-3 197,0-4-87,5-6 0,0 2-82,0 3 63,7-4-56,1 6 1,9-1-65,2 4-105,-3 3 0,12 8-110,-5-5 125,6 5 0,3 0 124,2 4-733,-3-4 744,5 7 0,-7-12 0,1 5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19.25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3 427 8119,'4'-10'-409,"1"0"324,7 1 110,-11 0 1,11-4 155,-7 4 0,6 0 206,-1 0-320,3-1 20,2-5 1,-1-1 236,1-4-551,0 4 186,0-5 1,-1 1-86,1 0 27,0-6 201,-1 10 1,-1-7-173,-3 3 129,3-2 0,-11-1-48,3 3 103,-4-3-49,-1 7 74,0 1-93,-6 9 0,-7 6 85,-7 0-265,-6 13 82,-3-3 1,-2 17-48,-4-2 42,4 3 1,2 6 72,0 0 1,6 1-13,3-6-13,10 7-50,-3-5 62,12-2 0,-4 2-20,10-6-261,9-1 271,16-9 0,9-7 4,10-3-190,3-3 91,0-2 0,4-7-428,-7-3 242,6-9 91,-9-4 1,3-5-441,-10 4 327,-3-4 310,-13 5 0,-2 0 0,-6 2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2.2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59 8157,'5'-10'0,"0"0"0,0 7 0,-5-10 141,0 11 50,0-11 219,0 12-73,0-6-130,0 7 0,0 8 14,0 7 1,0 1-13,0 9 0,0 1-131,0 8 0,0-1-5,0 6 0,0-1 46,0 1 27,0 3 0,0-1-306,0 3 91,0 4 0,-7-11-423,6 1 368,-6-2 1,7-7-59,0 1-614,0-8 520,0 0 1,-1-13-165,-4 1-404,3-7 500,-11 4 1,10-7 343,-7 0 0,0-7 0,-5-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3:09.7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3 8133,'0'-14'-365,"7"-1"1,-4 2 276,7 3 0,-5-1 50,4 6 259,-5-7-158,9 11 117,-5-12-20,7 11-130,-1-5 0,1 7 55,0 0 1,1 0-46,4 0 1,-1 0 81,11 0-44,2 0 33,19 0-59,1 7 0,15-5 53,7 2-1423,6 5 1381,14-8 1,3 11-43,-46-9 1,1-1 49,44 3-3,-1-5 6,-7 0-22,7 0 1,-19 0-744,-2 0 901,-10 0-150,-6 0 0,-4 4-23,0 1 0,-6 2-8,0-2 0,0-2 78,1 7-272,3-7 210,7 10 1,-2-10 48,-3 7-57,3-7 0,-9 11 68,5-5-71,1-2 0,-1 6 31,-4-3-74,-4 3 674,-1-5 1,0 7-591,1-1-116,-8-5 76,-7 17 1,-3-17 953,-2 11-992,-4-4 31,0-1 0,-1 0-87,-1-1 71,1 8 0,-5-6-52,-1 4 1,1 1 57,0-2 0,0 8-117,-1-3 107,1-3 1,-2 7 6,-3-3 165,-4-4-174,-6 7 0,-6-6 277,-4 8-263,-10-7 0,-2 9 24,-8-2-59,-6-4 45,5 2 0,-10-1-135,7 8 0,-3-1 68,7-5 66,-3 1-189,17-1 78,-12-6 1,10 5 84,-6-4-67,6 4 43,-3-5 1,4 3 141,-2-6 12,2-1-147,-10 3 0,4-6 146,-7 3-130,-6-2 1,-1-4 52,-7-3 1,-5 3-21,0-3 0,-12 3-291,3 1 128,-11 1 0,-3-2 144,-6-3-1634,-7 3 1452,3-11 0,-8 9-583,-3-6 572,-3 6 0,45-7 0,-1 1 177,0 2 0,1 0 0,1 0 0,0-1 0,-1 0 0,0-2 0,-2 0 0,-1 0 0,2 1 0,0 2 0,1 1 0,1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2.6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80 8157,'-15'8'0,"7"-1"-10,-5-7 152,12 0 6,-13 0-151,13 0 366,-6 0-495,7 0 137,7 0-44,1 0-285,7 0 243,6-7 0,-3-1 82,6-7 0,1 2-67,4 3 1,1-3 187,-1 4-421,0-4 193,1-2 1,4-2-157,0-2 1,1 3 129,-6-4 1,5 4-7,1 1-100,-1 7 179,-5-5 0,-1 5-154,-3-7 154,-4 7 1,-6-4-79,-1 7 350,1 0-320,-7 5 240,-1 0-237,-7 0 69,-7 0 668,-1 7-418,-7 1 1,-1 2 563,-4 0-382,4 0-178,-5 4 1,6 6 308,0-1-393,1 1-31,-1 1 0,2-4-117,3 2 1,4 2 111,6-1 0,0 0-14,0-6 0,1 1 31,4 0-335,-3-1 134,17-5 1,-9 2-122,10-6 44,3 0 157,-7-5 1,10-8-181,-6-7-17,-1 0 171,3-13-58,-6 6 74,-1-8 0,-4-4-25,-6 0 90,0-1-73,-5 12 1,-7-3-40,-2 7 1,-5 1-1,0 8 0,-6-1 62,1 6 0,-1 0 0,5 5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5.2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51 8090,'0'-20'12,"0"1"1,0-6 212,0 5-24,0 1 258,0 11 147,0 1-223,0 1-238,0 4 208,0-5-383,0 14 76,0 8 0,0 3 170,0 6-467,0-6 216,0 10 0,0-4 23,0 11 0,0-4-176,0 3 0,0-5-431,0-4 426,0 3 0,0-7-166,0 3-77,0-2 15,0-8-10,0 1 244,0-7 1,1-3 28,4-10 38,-3-3 0,9-15-179,-6-6 460,7-1-109,-4-12 1,8 4 34,4-6-21,-4 0 0,12 0-164,-4 0 601,-3 6-326,7 2 0,-11 14-4,2 2 238,4 4-37,-13 7-214,9 3-70,-17 12 0,5 4-5,-7 10 0,-2 3-5,-3 6 17,-3 1-220,-7 5 89,0-3 1,1 8 149,-1-5-375,0-1 162,7-5 1,-5 1 48,3-1-180,4 1 100,-7-8 1,11 0-56,-3-8 125,4-6 4,1-1 0,0-9-4,0-3 1,6-9 9,4-11 4,3-2 0,7-3-34,-1 1 240,7-7-189,-9-2 0,9-6-32,-7 0 46,8 0-9,-5 0 1,6 6 307,-3 4-176,-4 9 1,-6 1-21,-1 9 163,1 4-229,-7 11 0,-1 1 302,-7 4-148,0 4 1,-5 12-79,0 3 107,-7 4-127,4 1 0,-6 6 91,-1-1-320,7 7 100,-5-10 0,9 5-349,-5-7 263,5 1 1,-2-1-295,6 0 1,0-6 56,0-3 168,0-4 0,1-6-124,4 0 1,3-9 327,7-1 0,0-6 0,0-9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5.7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06 102 8090,'-6'-8'293,"4"-5"1,-11 11-112,3-3 1,2 4-78,-2 1 0,1 6-158,-6 4 0,0 3 41,0 2 216,1 6-498,-1 2 219,0 6 1,1 1 66,-1-1 1,7 1 46,3-1 0,-2-5 132,2 1-331,1-7 27,4 3 0,6-8-124,4-3 273,3-3-23,2-7 1,-1-2-277,1-3 279,6-3 1,-4-12-136,2 1 1,-2-6 112,-3 6 1,1-8 67,0 3-78,-7-4 1,5-6 17,-3 0 0,-2 1-1,2 8 0,-7-1 369,2 7-60,-4-7 46,-1 9-66,0 3 1,-6 9-165,-4 10-37,4 3 0,-3 8 81,5 4-262,2-4 87,-5 12 1,7-7 149,0 3-360,0 4 116,0-11 0,0 9-48,0-7 140,0 1 0,7-5-139,3-1 109,3 1 30,8-7-114,-5-1 115,6-7 1,-6-2-30,3-3 83,-2-10-58,4-1 0,-6-12-21,-1 4 188,1-4-70,0-1 0,-5 4 90,-1 1-69,-5-1 0,4 1-16,-3-1 28,-4 7 11,6-3-81,-14 13 1,4 3 36,-7 10-208,7 3 171,-10 7 0,11 1 22,-3 4-238,4-4 91,1 12 1,0-10 103,0 6-181,0-6 159,6 10 1,-2-12 2,5 4-19,8-4 0,1-6-12,6 0 1,-4-7-3,4 2 18,1-3-505,4-2 307,1-7 0,-3-1-9,-2-7-389,3 0 621,-12-6 0,12-2 0,-5-6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6.0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0 8090,'-10'0'5,"1"0"1,-1 0 176,-5 0 1,5 0 170,1 0-215,5 7 53,-2 1 1,6 8-100,0 4 85,0-4 0,0 6-34,0-8 1,11 4-125,4-3 0,3 3-88,-3-8 0,-1-4 122,1-1 1,0-5-71,-1-5 1,1 2 78,0-7 1,-7 0-46,-3-4 1,-4-1-17,-1 0 0,-8 2-332,-6 3 162,-1-3 0,-8 12-255,3-4 1,-1 3 76,-3 2-598,2 0 384,8 7 561,6 1 0,-6 7 0,6-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6.5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74 7973,'-13'1'-292,"3"4"222,4-3 1,1 11 124,0-3 212,0 3-181,5 1 0,0 3 85,0 2-355,0-2 101,0 10 0,0-5 0,0 2-36,0 4 156,0-12 0,0 10-120,0-6 108,0 0 0,0-6 19,0 1-64,0-7-11,0 5 1,0-13 37,0 0 0,0-3-64,0-12 1,2 4 54,3-9 0,-4-1-4,4 1 0,3-6-36,2 2 1,3-9-8,2-1 0,0-1 41,-1 6 0,1 1-18,0 4 80,6-4 1,-5 12 144,4-4 0,-4 5-171,-1 6 285,-7 2-174,5 7 1,-6 2 171,3 3-93,-4 3-137,-6 13 1,5 2 180,0 6-180,0 1 1,-5-1 30,0 0 1,0 1 77,0-1-156,0 1 1,0-3 11,0-2 0,0 1 80,0-6-430,0-1 193,0 2 1,0-9-696,0 3 327,0-10 478,0 8 0,6-12 0,2 6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7.02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30 8031,'-8'-7'-668,"-5"6"1042,12-13-40,-12 13 144,11-6-185,-5 7-1,7 0-129,0 0 138,-6 0 0,4 0-496,-4 0 187,6 0 178,0 0-220,0 7 69,0-6-116,0 13 58,6-6 1,-4 1-6,3 1-189,-4-6 235,6 9-85,-5-12 115,4 6-12,-6-7 7,0 0-26,7 0-23,-6 0 318,6 0-139,-7 0 1,0-2-276,0-3 198,0 4-1251,0-6 676,0 1 212,0 4 283,0-5 0,0 1 0,0-2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7.9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36 132 7934,'2'-15'0,"3"0"0,-4 5-61,4 1 120,-3 5 1,-1-7 225,4 6 0,-3-6-65,3 1 0,-3 2 163,-2-2 112,0 7-442,0-11 1,-2 13 121,-3-4 0,-8 10-117,-7 5 0,-4 3 59,4 1 0,-6 8-374,2 2 0,-4 4-1,-2 1 1,8 1-397,2-1 494,10 0-224,-3 1 206,11-7 0,-4 3-127,6-7 53,6 1 175,9-5 1,6-7-115,4-3 304,3-4-186,-5-1 1,6-1-74,0-4 320,-6-3-233,5-7 0,-12-1 232,4-4-73,-10 4 1,1-12 85,-6 4 1,0 1-45,-5-2 0,0 1-59,0-6 0,0 6-28,0-1 0,-5 6 149,0-6 1,-1 12 121,1-2-78,3 11-146,-11-3 1,11 9-7,-3 3 0,4 8-14,1 6 1,1 2 19,4-1 0,-1 3-12,5 6 1,-5 1 17,1-1 0,1 0-144,-1 1 1,2-1-60,-3 1 1,-2-6-127,3 1 1,2-2 105,-3 1 1,3-3-358,-2-6-125,-4-7 0,8-1 5,-4-7 592,-4 0 0,12-7 0,-5-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8.4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1 118 7934,'10'-15'0,"0"1"0,-5-1-34,4 0 1,-4 5 26,5 1 0,-7 4 43,2-5 196,4 7 45,-8-4-233,6 1-93,-7 4 205,0-5-223,0 7 33,0 0 123,-7 7 0,-1 1 0,-7 7 1,1 0-1,-1-1-245,0 1 107,1 0 1,-6 1-221,0 4 184,1-4 18,4 12 1,0-12-137,1 4 215,-1-4-41,0 5-162,1-5 184,-1 6 0,7-8-59,3 1 1,3-5-78,2 0 110,0-7 1,7 3-1,2-6 1,9 0 121,2 0-117,6-6 4,-10 4 1,7-11 242,-3 3-233,-4 4-8,12-7 105,-12 11-83,6-11 1,-8 12 5,1-4 57,-7-4-48,5 8 2,-5-6 102,1 7-109,-3 7 0,-6 1 19,0 7 1,-2-1-2,-2 1 0,-5 5 144,-5-1-139,-1 7-4,0-9 27,1 11-31,-1-12 1,0 5 29,1-6-304,-1-1 10,7-5-79,-5 4-384,11-12 702,-5 6 0,14-14 0,1-1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29.1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117 8203,'-8'0'1129,"1"0"-963,7 0 0,0 6 22,0 4-54,0 3 87,0 8-242,0-4 187,0 10 0,2-4 166,3 7-471,-3-1 141,4 0 1,-6-1-275,0-3 200,0-4 6,0 0 26,0-4-64,0 4 174,0-13-270,0-2 11,0-6 191,0 0 1,0-6-373,0-4 176,0-3 6,-6-8 1,4-2 72,-3-6 1,3-1-17,2 1 72,7-7-17,-5 5 1,11-5 89,-3 7-88,-4 6 71,7-5 0,-10 12 191,7-4-121,0 4-78,5 7 276,-7-4-155,5 12 0,-5-6 4,7 7 0,-5 2-22,-1 3 1,0 3 16,0 7 124,-2-1-169,-1 8 1,-4-4 88,3 6-99,-3 1 1,-1-1-18,4 0 1,-3-1-89,3 2 0,-4 1 78,-1-6 6,0 6 0,-1-10 34,-4 4-112,3-4 71,-4-1 0,1-6-9,0 1-5,-7-6-195,4 2 88,0-6 1,-3-6 110,6-4-325,0-10 175,5 4 1,0-12-224,0 4 196,6-4 1,2-3 29,7-4-118,0 4 88,0-4 1,-1 5-12,1 1 452,0-1-222,-1 7 1,6 2 185,0 7-155,-7 5-43,6-4 1,-14 12 309,10-4-136,-4 10-21,4 3 1,-2 7 69,-3-1 1,1 3-24,-6 2 140,0 4-147,-5 6 1,0 1-22,0-1 212,0 1-188,0-1 0,0 0 29,0 1-87,0-1-45,0-6 0,0 3-119,0-6-116,0 6 269,7-16-631,-6 9 364,12-17 0,-9 9 55,5-6-1072,1 0 747,-2-5 0,5-5-6,-3 0 370,-3-6 0,6 3 0,-5-7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22T20:36:30.3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31 368 7917,'-15'-7'-435,"1"-3"0,4 2 469,0-2 398,7 1 0,-5-6 221,3 0-475,3 0-45,-4 1 0,6-3 320,0-2-265,-7 2-47,-1-10 1,-7 9-99,1-7-93,-8 7 91,-7-3 0,-15 6-157,-10 1 1,-11 5 221,-9 5-1869,-12 8 1802,35 5 0,-1 4 1,-9 4-1,-1 5 21,-4 6 0,0 3 204,-2 3 0,0 4-151,2 4 1,0 4 0,0 2-1,1 2 181,1 3 1,1 2-158,-1 3 1,4 1-962,12-3 1,4 1 1154,2 4 0,6 0-120,14-9 0,6 1-528,3 1 0,5 1 529,5-3 1,6-1-268,8 1 1,6-1 85,3-4 0,6-4 0,11-2 0,7-5 121,4-7 1,2-4-672,6-1 0,3-4 379,2-7 0,3-3 0,10-2 1,1-2-47,1-3 0,0-1 20,2-1 1,-1 0 105,-3 0 0,-1-2 0,1-5 0,-1-3-162,1-2 0,-1-2 52,1-6 0,-1-3-527,-8-3 1,-3-3 853,1 0 1,-3-2-133,-11 1 1,-2-1 0,-1-2-1,-2-1 2,-1-1 0,-3-1 367,24-30 290,-7-7 1,-22-2-328,-11-9 247,-3-4-268,-15 37 1,-4-1 0,-5-45-335,-5 44 1,-3 1 234,-5-1 1,-4 1-142,-4 2 1,-5 2-634,-5-2 1,-3 1 380,-3-4 0,-2 3 0,-5 12 0,-3 5 39,0 1 1,-2 4-570,1 9 1,-1 6 432,-3 3 1,0 5-1,2 11 1,-2 4 252,-3 1 0,-1 1 0,5 2 0,0 1 0,-4-2 0,0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19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1049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206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3780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7053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4056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6488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5540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3856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2891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17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448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4393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0885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1206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0141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662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6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000">
                <a:latin typeface="Garamond" panose="02020404030301010803" pitchFamily="18" charset="0"/>
              </a:defRPr>
            </a:lvl1pPr>
            <a:lvl2pPr>
              <a:defRPr sz="25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19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19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9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19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19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19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customXml" Target="../ink/ink31.xml"/><Relationship Id="rId7" Type="http://schemas.openxmlformats.org/officeDocument/2006/relationships/customXml" Target="../ink/ink33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5" Type="http://schemas.openxmlformats.org/officeDocument/2006/relationships/customXml" Target="../ink/ink32.xml"/><Relationship Id="rId4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13" Type="http://schemas.openxmlformats.org/officeDocument/2006/relationships/customXml" Target="../ink/ink39.xml"/><Relationship Id="rId18" Type="http://schemas.openxmlformats.org/officeDocument/2006/relationships/image" Target="../media/image49.png"/><Relationship Id="rId26" Type="http://schemas.openxmlformats.org/officeDocument/2006/relationships/image" Target="../media/image53.png"/><Relationship Id="rId3" Type="http://schemas.openxmlformats.org/officeDocument/2006/relationships/customXml" Target="../ink/ink34.xml"/><Relationship Id="rId21" Type="http://schemas.openxmlformats.org/officeDocument/2006/relationships/customXml" Target="../ink/ink43.xml"/><Relationship Id="rId7" Type="http://schemas.openxmlformats.org/officeDocument/2006/relationships/customXml" Target="../ink/ink36.xml"/><Relationship Id="rId12" Type="http://schemas.openxmlformats.org/officeDocument/2006/relationships/image" Target="../media/image46.png"/><Relationship Id="rId17" Type="http://schemas.openxmlformats.org/officeDocument/2006/relationships/customXml" Target="../ink/ink41.xml"/><Relationship Id="rId25" Type="http://schemas.openxmlformats.org/officeDocument/2006/relationships/customXml" Target="../ink/ink45.xml"/><Relationship Id="rId2" Type="http://schemas.openxmlformats.org/officeDocument/2006/relationships/image" Target="../media/image37.png"/><Relationship Id="rId16" Type="http://schemas.openxmlformats.org/officeDocument/2006/relationships/image" Target="../media/image48.png"/><Relationship Id="rId20" Type="http://schemas.openxmlformats.org/officeDocument/2006/relationships/image" Target="../media/image50.png"/><Relationship Id="rId29" Type="http://schemas.openxmlformats.org/officeDocument/2006/relationships/customXml" Target="../ink/ink4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3.png"/><Relationship Id="rId11" Type="http://schemas.openxmlformats.org/officeDocument/2006/relationships/customXml" Target="../ink/ink38.xml"/><Relationship Id="rId24" Type="http://schemas.openxmlformats.org/officeDocument/2006/relationships/image" Target="../media/image52.png"/><Relationship Id="rId5" Type="http://schemas.openxmlformats.org/officeDocument/2006/relationships/customXml" Target="../ink/ink35.xml"/><Relationship Id="rId15" Type="http://schemas.openxmlformats.org/officeDocument/2006/relationships/customXml" Target="../ink/ink40.xml"/><Relationship Id="rId23" Type="http://schemas.openxmlformats.org/officeDocument/2006/relationships/customXml" Target="../ink/ink44.xml"/><Relationship Id="rId28" Type="http://schemas.openxmlformats.org/officeDocument/2006/relationships/image" Target="../media/image54.png"/><Relationship Id="rId10" Type="http://schemas.openxmlformats.org/officeDocument/2006/relationships/image" Target="../media/image45.png"/><Relationship Id="rId19" Type="http://schemas.openxmlformats.org/officeDocument/2006/relationships/customXml" Target="../ink/ink42.xml"/><Relationship Id="rId4" Type="http://schemas.openxmlformats.org/officeDocument/2006/relationships/image" Target="../media/image42.png"/><Relationship Id="rId9" Type="http://schemas.openxmlformats.org/officeDocument/2006/relationships/customXml" Target="../ink/ink37.xml"/><Relationship Id="rId14" Type="http://schemas.openxmlformats.org/officeDocument/2006/relationships/image" Target="../media/image47.png"/><Relationship Id="rId22" Type="http://schemas.openxmlformats.org/officeDocument/2006/relationships/image" Target="../media/image51.png"/><Relationship Id="rId27" Type="http://schemas.openxmlformats.org/officeDocument/2006/relationships/customXml" Target="../ink/ink46.xml"/><Relationship Id="rId30" Type="http://schemas.openxmlformats.org/officeDocument/2006/relationships/image" Target="../media/image5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ustomXml" Target="../ink/ink48.xm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customXml" Target="../ink/ink54.xml"/><Relationship Id="rId18" Type="http://schemas.openxmlformats.org/officeDocument/2006/relationships/image" Target="../media/image66.png"/><Relationship Id="rId26" Type="http://schemas.openxmlformats.org/officeDocument/2006/relationships/image" Target="../media/image70.png"/><Relationship Id="rId3" Type="http://schemas.openxmlformats.org/officeDocument/2006/relationships/customXml" Target="../ink/ink49.xml"/><Relationship Id="rId21" Type="http://schemas.openxmlformats.org/officeDocument/2006/relationships/customXml" Target="../ink/ink58.xml"/><Relationship Id="rId7" Type="http://schemas.openxmlformats.org/officeDocument/2006/relationships/customXml" Target="../ink/ink51.xml"/><Relationship Id="rId12" Type="http://schemas.openxmlformats.org/officeDocument/2006/relationships/image" Target="../media/image63.png"/><Relationship Id="rId17" Type="http://schemas.openxmlformats.org/officeDocument/2006/relationships/customXml" Target="../ink/ink56.xml"/><Relationship Id="rId25" Type="http://schemas.openxmlformats.org/officeDocument/2006/relationships/customXml" Target="../ink/ink60.xml"/><Relationship Id="rId2" Type="http://schemas.openxmlformats.org/officeDocument/2006/relationships/image" Target="../media/image56.png"/><Relationship Id="rId16" Type="http://schemas.openxmlformats.org/officeDocument/2006/relationships/image" Target="../media/image65.png"/><Relationship Id="rId20" Type="http://schemas.openxmlformats.org/officeDocument/2006/relationships/image" Target="../media/image6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0.png"/><Relationship Id="rId11" Type="http://schemas.openxmlformats.org/officeDocument/2006/relationships/customXml" Target="../ink/ink53.xml"/><Relationship Id="rId24" Type="http://schemas.openxmlformats.org/officeDocument/2006/relationships/image" Target="../media/image69.png"/><Relationship Id="rId5" Type="http://schemas.openxmlformats.org/officeDocument/2006/relationships/customXml" Target="../ink/ink50.xml"/><Relationship Id="rId15" Type="http://schemas.openxmlformats.org/officeDocument/2006/relationships/customXml" Target="../ink/ink55.xml"/><Relationship Id="rId23" Type="http://schemas.openxmlformats.org/officeDocument/2006/relationships/customXml" Target="../ink/ink59.xml"/><Relationship Id="rId10" Type="http://schemas.openxmlformats.org/officeDocument/2006/relationships/image" Target="../media/image62.png"/><Relationship Id="rId19" Type="http://schemas.openxmlformats.org/officeDocument/2006/relationships/customXml" Target="../ink/ink57.xml"/><Relationship Id="rId4" Type="http://schemas.openxmlformats.org/officeDocument/2006/relationships/image" Target="../media/image59.png"/><Relationship Id="rId9" Type="http://schemas.openxmlformats.org/officeDocument/2006/relationships/customXml" Target="../ink/ink52.xml"/><Relationship Id="rId14" Type="http://schemas.openxmlformats.org/officeDocument/2006/relationships/image" Target="../media/image64.png"/><Relationship Id="rId22" Type="http://schemas.openxmlformats.org/officeDocument/2006/relationships/image" Target="../media/image6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customXml" Target="../ink/ink66.xml"/><Relationship Id="rId3" Type="http://schemas.openxmlformats.org/officeDocument/2006/relationships/customXml" Target="../ink/ink61.xml"/><Relationship Id="rId7" Type="http://schemas.openxmlformats.org/officeDocument/2006/relationships/customXml" Target="../ink/ink63.xml"/><Relationship Id="rId12" Type="http://schemas.openxmlformats.org/officeDocument/2006/relationships/image" Target="../media/image76.png"/><Relationship Id="rId2" Type="http://schemas.openxmlformats.org/officeDocument/2006/relationships/image" Target="../media/image58.png"/><Relationship Id="rId16" Type="http://schemas.openxmlformats.org/officeDocument/2006/relationships/image" Target="../media/image7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3.png"/><Relationship Id="rId11" Type="http://schemas.openxmlformats.org/officeDocument/2006/relationships/customXml" Target="../ink/ink65.xml"/><Relationship Id="rId5" Type="http://schemas.openxmlformats.org/officeDocument/2006/relationships/customXml" Target="../ink/ink62.xml"/><Relationship Id="rId15" Type="http://schemas.openxmlformats.org/officeDocument/2006/relationships/customXml" Target="../ink/ink67.xml"/><Relationship Id="rId10" Type="http://schemas.openxmlformats.org/officeDocument/2006/relationships/image" Target="../media/image75.png"/><Relationship Id="rId4" Type="http://schemas.openxmlformats.org/officeDocument/2006/relationships/image" Target="../media/image72.png"/><Relationship Id="rId9" Type="http://schemas.openxmlformats.org/officeDocument/2006/relationships/customXml" Target="../ink/ink64.xml"/><Relationship Id="rId14" Type="http://schemas.openxmlformats.org/officeDocument/2006/relationships/image" Target="../media/image77.png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91.png"/><Relationship Id="rId21" Type="http://schemas.openxmlformats.org/officeDocument/2006/relationships/customXml" Target="../ink/ink77.xml"/><Relationship Id="rId42" Type="http://schemas.openxmlformats.org/officeDocument/2006/relationships/image" Target="../media/image99.png"/><Relationship Id="rId47" Type="http://schemas.openxmlformats.org/officeDocument/2006/relationships/customXml" Target="../ink/ink90.xml"/><Relationship Id="rId63" Type="http://schemas.openxmlformats.org/officeDocument/2006/relationships/customXml" Target="../ink/ink98.xml"/><Relationship Id="rId68" Type="http://schemas.openxmlformats.org/officeDocument/2006/relationships/image" Target="../media/image112.png"/><Relationship Id="rId84" Type="http://schemas.openxmlformats.org/officeDocument/2006/relationships/image" Target="../media/image120.png"/><Relationship Id="rId16" Type="http://schemas.openxmlformats.org/officeDocument/2006/relationships/image" Target="../media/image86.png"/><Relationship Id="rId11" Type="http://schemas.openxmlformats.org/officeDocument/2006/relationships/customXml" Target="../ink/ink72.xml"/><Relationship Id="rId32" Type="http://schemas.openxmlformats.org/officeDocument/2006/relationships/image" Target="../media/image94.png"/><Relationship Id="rId37" Type="http://schemas.openxmlformats.org/officeDocument/2006/relationships/customXml" Target="../ink/ink85.xml"/><Relationship Id="rId53" Type="http://schemas.openxmlformats.org/officeDocument/2006/relationships/customXml" Target="../ink/ink93.xml"/><Relationship Id="rId58" Type="http://schemas.openxmlformats.org/officeDocument/2006/relationships/image" Target="../media/image107.png"/><Relationship Id="rId74" Type="http://schemas.openxmlformats.org/officeDocument/2006/relationships/image" Target="../media/image115.png"/><Relationship Id="rId79" Type="http://schemas.openxmlformats.org/officeDocument/2006/relationships/customXml" Target="../ink/ink106.xml"/><Relationship Id="rId5" Type="http://schemas.openxmlformats.org/officeDocument/2006/relationships/customXml" Target="../ink/ink69.xml"/><Relationship Id="rId61" Type="http://schemas.openxmlformats.org/officeDocument/2006/relationships/customXml" Target="../ink/ink97.xml"/><Relationship Id="rId82" Type="http://schemas.openxmlformats.org/officeDocument/2006/relationships/image" Target="../media/image119.png"/><Relationship Id="rId19" Type="http://schemas.openxmlformats.org/officeDocument/2006/relationships/customXml" Target="../ink/ink76.xml"/><Relationship Id="rId14" Type="http://schemas.openxmlformats.org/officeDocument/2006/relationships/image" Target="../media/image85.png"/><Relationship Id="rId22" Type="http://schemas.openxmlformats.org/officeDocument/2006/relationships/image" Target="../media/image89.png"/><Relationship Id="rId27" Type="http://schemas.openxmlformats.org/officeDocument/2006/relationships/customXml" Target="../ink/ink80.xml"/><Relationship Id="rId30" Type="http://schemas.openxmlformats.org/officeDocument/2006/relationships/image" Target="../media/image93.png"/><Relationship Id="rId35" Type="http://schemas.openxmlformats.org/officeDocument/2006/relationships/customXml" Target="../ink/ink84.xml"/><Relationship Id="rId43" Type="http://schemas.openxmlformats.org/officeDocument/2006/relationships/customXml" Target="../ink/ink88.xml"/><Relationship Id="rId48" Type="http://schemas.openxmlformats.org/officeDocument/2006/relationships/image" Target="../media/image102.png"/><Relationship Id="rId56" Type="http://schemas.openxmlformats.org/officeDocument/2006/relationships/image" Target="../media/image106.png"/><Relationship Id="rId64" Type="http://schemas.openxmlformats.org/officeDocument/2006/relationships/image" Target="../media/image110.png"/><Relationship Id="rId69" Type="http://schemas.openxmlformats.org/officeDocument/2006/relationships/customXml" Target="../ink/ink101.xml"/><Relationship Id="rId77" Type="http://schemas.openxmlformats.org/officeDocument/2006/relationships/customXml" Target="../ink/ink105.xml"/><Relationship Id="rId8" Type="http://schemas.openxmlformats.org/officeDocument/2006/relationships/image" Target="../media/image82.png"/><Relationship Id="rId51" Type="http://schemas.openxmlformats.org/officeDocument/2006/relationships/customXml" Target="../ink/ink92.xml"/><Relationship Id="rId72" Type="http://schemas.openxmlformats.org/officeDocument/2006/relationships/image" Target="../media/image114.png"/><Relationship Id="rId80" Type="http://schemas.openxmlformats.org/officeDocument/2006/relationships/image" Target="../media/image118.png"/><Relationship Id="rId3" Type="http://schemas.openxmlformats.org/officeDocument/2006/relationships/customXml" Target="../ink/ink68.xml"/><Relationship Id="rId12" Type="http://schemas.openxmlformats.org/officeDocument/2006/relationships/image" Target="../media/image84.png"/><Relationship Id="rId17" Type="http://schemas.openxmlformats.org/officeDocument/2006/relationships/customXml" Target="../ink/ink75.xml"/><Relationship Id="rId25" Type="http://schemas.openxmlformats.org/officeDocument/2006/relationships/customXml" Target="../ink/ink79.xml"/><Relationship Id="rId33" Type="http://schemas.openxmlformats.org/officeDocument/2006/relationships/customXml" Target="../ink/ink83.xml"/><Relationship Id="rId38" Type="http://schemas.openxmlformats.org/officeDocument/2006/relationships/image" Target="../media/image97.png"/><Relationship Id="rId46" Type="http://schemas.openxmlformats.org/officeDocument/2006/relationships/image" Target="../media/image101.png"/><Relationship Id="rId59" Type="http://schemas.openxmlformats.org/officeDocument/2006/relationships/customXml" Target="../ink/ink96.xml"/><Relationship Id="rId67" Type="http://schemas.openxmlformats.org/officeDocument/2006/relationships/customXml" Target="../ink/ink100.xml"/><Relationship Id="rId20" Type="http://schemas.openxmlformats.org/officeDocument/2006/relationships/image" Target="../media/image88.png"/><Relationship Id="rId41" Type="http://schemas.openxmlformats.org/officeDocument/2006/relationships/customXml" Target="../ink/ink87.xml"/><Relationship Id="rId54" Type="http://schemas.openxmlformats.org/officeDocument/2006/relationships/image" Target="../media/image105.png"/><Relationship Id="rId62" Type="http://schemas.openxmlformats.org/officeDocument/2006/relationships/image" Target="../media/image109.png"/><Relationship Id="rId70" Type="http://schemas.openxmlformats.org/officeDocument/2006/relationships/image" Target="../media/image113.png"/><Relationship Id="rId75" Type="http://schemas.openxmlformats.org/officeDocument/2006/relationships/customXml" Target="../ink/ink104.xml"/><Relationship Id="rId83" Type="http://schemas.openxmlformats.org/officeDocument/2006/relationships/customXml" Target="../ink/ink10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1.png"/><Relationship Id="rId15" Type="http://schemas.openxmlformats.org/officeDocument/2006/relationships/customXml" Target="../ink/ink74.xml"/><Relationship Id="rId23" Type="http://schemas.openxmlformats.org/officeDocument/2006/relationships/customXml" Target="../ink/ink78.xml"/><Relationship Id="rId28" Type="http://schemas.openxmlformats.org/officeDocument/2006/relationships/image" Target="../media/image92.png"/><Relationship Id="rId36" Type="http://schemas.openxmlformats.org/officeDocument/2006/relationships/image" Target="../media/image96.png"/><Relationship Id="rId49" Type="http://schemas.openxmlformats.org/officeDocument/2006/relationships/customXml" Target="../ink/ink91.xml"/><Relationship Id="rId57" Type="http://schemas.openxmlformats.org/officeDocument/2006/relationships/customXml" Target="../ink/ink95.xml"/><Relationship Id="rId10" Type="http://schemas.openxmlformats.org/officeDocument/2006/relationships/image" Target="../media/image83.png"/><Relationship Id="rId31" Type="http://schemas.openxmlformats.org/officeDocument/2006/relationships/customXml" Target="../ink/ink82.xml"/><Relationship Id="rId44" Type="http://schemas.openxmlformats.org/officeDocument/2006/relationships/image" Target="../media/image100.png"/><Relationship Id="rId52" Type="http://schemas.openxmlformats.org/officeDocument/2006/relationships/image" Target="../media/image104.png"/><Relationship Id="rId60" Type="http://schemas.openxmlformats.org/officeDocument/2006/relationships/image" Target="../media/image108.png"/><Relationship Id="rId65" Type="http://schemas.openxmlformats.org/officeDocument/2006/relationships/customXml" Target="../ink/ink99.xml"/><Relationship Id="rId73" Type="http://schemas.openxmlformats.org/officeDocument/2006/relationships/customXml" Target="../ink/ink103.xml"/><Relationship Id="rId78" Type="http://schemas.openxmlformats.org/officeDocument/2006/relationships/image" Target="../media/image117.png"/><Relationship Id="rId81" Type="http://schemas.openxmlformats.org/officeDocument/2006/relationships/customXml" Target="../ink/ink107.xml"/><Relationship Id="rId4" Type="http://schemas.openxmlformats.org/officeDocument/2006/relationships/image" Target="../media/image80.png"/><Relationship Id="rId9" Type="http://schemas.openxmlformats.org/officeDocument/2006/relationships/customXml" Target="../ink/ink71.xml"/><Relationship Id="rId13" Type="http://schemas.openxmlformats.org/officeDocument/2006/relationships/customXml" Target="../ink/ink73.xml"/><Relationship Id="rId18" Type="http://schemas.openxmlformats.org/officeDocument/2006/relationships/image" Target="../media/image87.png"/><Relationship Id="rId39" Type="http://schemas.openxmlformats.org/officeDocument/2006/relationships/customXml" Target="../ink/ink86.xml"/><Relationship Id="rId34" Type="http://schemas.openxmlformats.org/officeDocument/2006/relationships/image" Target="../media/image95.png"/><Relationship Id="rId50" Type="http://schemas.openxmlformats.org/officeDocument/2006/relationships/image" Target="../media/image103.png"/><Relationship Id="rId55" Type="http://schemas.openxmlformats.org/officeDocument/2006/relationships/customXml" Target="../ink/ink94.xml"/><Relationship Id="rId76" Type="http://schemas.openxmlformats.org/officeDocument/2006/relationships/image" Target="../media/image116.png"/><Relationship Id="rId7" Type="http://schemas.openxmlformats.org/officeDocument/2006/relationships/customXml" Target="../ink/ink70.xml"/><Relationship Id="rId71" Type="http://schemas.openxmlformats.org/officeDocument/2006/relationships/customXml" Target="../ink/ink102.xml"/><Relationship Id="rId2" Type="http://schemas.openxmlformats.org/officeDocument/2006/relationships/image" Target="../media/image71.png"/><Relationship Id="rId29" Type="http://schemas.openxmlformats.org/officeDocument/2006/relationships/customXml" Target="../ink/ink81.xml"/><Relationship Id="rId24" Type="http://schemas.openxmlformats.org/officeDocument/2006/relationships/image" Target="../media/image90.png"/><Relationship Id="rId40" Type="http://schemas.openxmlformats.org/officeDocument/2006/relationships/image" Target="../media/image98.png"/><Relationship Id="rId45" Type="http://schemas.openxmlformats.org/officeDocument/2006/relationships/customXml" Target="../ink/ink89.xml"/><Relationship Id="rId66" Type="http://schemas.openxmlformats.org/officeDocument/2006/relationships/image" Target="../media/image11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13" Type="http://schemas.openxmlformats.org/officeDocument/2006/relationships/customXml" Target="../ink/ink114.xml"/><Relationship Id="rId18" Type="http://schemas.openxmlformats.org/officeDocument/2006/relationships/image" Target="../media/image129.png"/><Relationship Id="rId26" Type="http://schemas.openxmlformats.org/officeDocument/2006/relationships/image" Target="../media/image133.png"/><Relationship Id="rId3" Type="http://schemas.openxmlformats.org/officeDocument/2006/relationships/customXml" Target="../ink/ink109.xml"/><Relationship Id="rId21" Type="http://schemas.openxmlformats.org/officeDocument/2006/relationships/customXml" Target="../ink/ink118.xml"/><Relationship Id="rId7" Type="http://schemas.openxmlformats.org/officeDocument/2006/relationships/customXml" Target="../ink/ink111.xml"/><Relationship Id="rId12" Type="http://schemas.openxmlformats.org/officeDocument/2006/relationships/image" Target="../media/image126.png"/><Relationship Id="rId17" Type="http://schemas.openxmlformats.org/officeDocument/2006/relationships/customXml" Target="../ink/ink116.xml"/><Relationship Id="rId25" Type="http://schemas.openxmlformats.org/officeDocument/2006/relationships/customXml" Target="../ink/ink120.xml"/><Relationship Id="rId2" Type="http://schemas.openxmlformats.org/officeDocument/2006/relationships/image" Target="../media/image79.png"/><Relationship Id="rId16" Type="http://schemas.openxmlformats.org/officeDocument/2006/relationships/image" Target="../media/image128.png"/><Relationship Id="rId20" Type="http://schemas.openxmlformats.org/officeDocument/2006/relationships/image" Target="../media/image130.png"/><Relationship Id="rId29" Type="http://schemas.openxmlformats.org/officeDocument/2006/relationships/customXml" Target="../ink/ink12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3.png"/><Relationship Id="rId11" Type="http://schemas.openxmlformats.org/officeDocument/2006/relationships/customXml" Target="../ink/ink113.xml"/><Relationship Id="rId24" Type="http://schemas.openxmlformats.org/officeDocument/2006/relationships/image" Target="../media/image132.png"/><Relationship Id="rId32" Type="http://schemas.openxmlformats.org/officeDocument/2006/relationships/image" Target="../media/image136.png"/><Relationship Id="rId5" Type="http://schemas.openxmlformats.org/officeDocument/2006/relationships/customXml" Target="../ink/ink110.xml"/><Relationship Id="rId15" Type="http://schemas.openxmlformats.org/officeDocument/2006/relationships/customXml" Target="../ink/ink115.xml"/><Relationship Id="rId23" Type="http://schemas.openxmlformats.org/officeDocument/2006/relationships/customXml" Target="../ink/ink119.xml"/><Relationship Id="rId28" Type="http://schemas.openxmlformats.org/officeDocument/2006/relationships/image" Target="../media/image134.png"/><Relationship Id="rId10" Type="http://schemas.openxmlformats.org/officeDocument/2006/relationships/image" Target="../media/image125.png"/><Relationship Id="rId19" Type="http://schemas.openxmlformats.org/officeDocument/2006/relationships/customXml" Target="../ink/ink117.xml"/><Relationship Id="rId31" Type="http://schemas.openxmlformats.org/officeDocument/2006/relationships/customXml" Target="../ink/ink123.xml"/><Relationship Id="rId4" Type="http://schemas.openxmlformats.org/officeDocument/2006/relationships/image" Target="../media/image122.png"/><Relationship Id="rId9" Type="http://schemas.openxmlformats.org/officeDocument/2006/relationships/customXml" Target="../ink/ink112.xml"/><Relationship Id="rId14" Type="http://schemas.openxmlformats.org/officeDocument/2006/relationships/image" Target="../media/image127.png"/><Relationship Id="rId22" Type="http://schemas.openxmlformats.org/officeDocument/2006/relationships/image" Target="../media/image131.png"/><Relationship Id="rId27" Type="http://schemas.openxmlformats.org/officeDocument/2006/relationships/customXml" Target="../ink/ink121.xml"/><Relationship Id="rId30" Type="http://schemas.openxmlformats.org/officeDocument/2006/relationships/image" Target="../media/image13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tif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13" Type="http://schemas.openxmlformats.org/officeDocument/2006/relationships/customXml" Target="../ink/ink129.xml"/><Relationship Id="rId3" Type="http://schemas.openxmlformats.org/officeDocument/2006/relationships/customXml" Target="../ink/ink124.xml"/><Relationship Id="rId7" Type="http://schemas.openxmlformats.org/officeDocument/2006/relationships/customXml" Target="../ink/ink126.xml"/><Relationship Id="rId12" Type="http://schemas.openxmlformats.org/officeDocument/2006/relationships/image" Target="../media/image147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4.png"/><Relationship Id="rId11" Type="http://schemas.openxmlformats.org/officeDocument/2006/relationships/customXml" Target="../ink/ink128.xml"/><Relationship Id="rId5" Type="http://schemas.openxmlformats.org/officeDocument/2006/relationships/customXml" Target="../ink/ink125.xml"/><Relationship Id="rId10" Type="http://schemas.openxmlformats.org/officeDocument/2006/relationships/image" Target="../media/image146.png"/><Relationship Id="rId4" Type="http://schemas.openxmlformats.org/officeDocument/2006/relationships/image" Target="../media/image143.png"/><Relationship Id="rId9" Type="http://schemas.openxmlformats.org/officeDocument/2006/relationships/customXml" Target="../ink/ink127.xml"/><Relationship Id="rId14" Type="http://schemas.openxmlformats.org/officeDocument/2006/relationships/image" Target="../media/image14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3" Type="http://schemas.openxmlformats.org/officeDocument/2006/relationships/customXml" Target="../ink/ink130.xml"/><Relationship Id="rId7" Type="http://schemas.openxmlformats.org/officeDocument/2006/relationships/customXml" Target="../ink/ink132.xml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2.png"/><Relationship Id="rId5" Type="http://schemas.openxmlformats.org/officeDocument/2006/relationships/customXml" Target="../ink/ink131.xml"/><Relationship Id="rId4" Type="http://schemas.openxmlformats.org/officeDocument/2006/relationships/image" Target="../media/image15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tiff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tif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0.png"/><Relationship Id="rId13" Type="http://schemas.openxmlformats.org/officeDocument/2006/relationships/customXml" Target="../ink/ink137.xml"/><Relationship Id="rId18" Type="http://schemas.openxmlformats.org/officeDocument/2006/relationships/image" Target="../media/image1560.png"/><Relationship Id="rId26" Type="http://schemas.openxmlformats.org/officeDocument/2006/relationships/image" Target="../media/image160.png"/><Relationship Id="rId3" Type="http://schemas.openxmlformats.org/officeDocument/2006/relationships/image" Target="../media/image1480.png"/><Relationship Id="rId21" Type="http://schemas.openxmlformats.org/officeDocument/2006/relationships/customXml" Target="../ink/ink141.xml"/><Relationship Id="rId7" Type="http://schemas.openxmlformats.org/officeDocument/2006/relationships/customXml" Target="../ink/ink134.xml"/><Relationship Id="rId12" Type="http://schemas.openxmlformats.org/officeDocument/2006/relationships/image" Target="../media/image1530.png"/><Relationship Id="rId17" Type="http://schemas.openxmlformats.org/officeDocument/2006/relationships/customXml" Target="../ink/ink139.xml"/><Relationship Id="rId25" Type="http://schemas.openxmlformats.org/officeDocument/2006/relationships/customXml" Target="../ink/ink143.xml"/><Relationship Id="rId2" Type="http://schemas.openxmlformats.org/officeDocument/2006/relationships/image" Target="../media/image1470.png"/><Relationship Id="rId16" Type="http://schemas.openxmlformats.org/officeDocument/2006/relationships/image" Target="../media/image1550.png"/><Relationship Id="rId20" Type="http://schemas.openxmlformats.org/officeDocument/2006/relationships/image" Target="../media/image157.png"/><Relationship Id="rId29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00.png"/><Relationship Id="rId11" Type="http://schemas.openxmlformats.org/officeDocument/2006/relationships/customXml" Target="../ink/ink136.xml"/><Relationship Id="rId24" Type="http://schemas.openxmlformats.org/officeDocument/2006/relationships/image" Target="../media/image159.png"/><Relationship Id="rId5" Type="http://schemas.openxmlformats.org/officeDocument/2006/relationships/customXml" Target="../ink/ink133.xml"/><Relationship Id="rId15" Type="http://schemas.openxmlformats.org/officeDocument/2006/relationships/customXml" Target="../ink/ink138.xml"/><Relationship Id="rId23" Type="http://schemas.openxmlformats.org/officeDocument/2006/relationships/customXml" Target="../ink/ink142.xml"/><Relationship Id="rId28" Type="http://schemas.openxmlformats.org/officeDocument/2006/relationships/customXml" Target="../ink/ink145.xml"/><Relationship Id="rId10" Type="http://schemas.openxmlformats.org/officeDocument/2006/relationships/image" Target="../media/image1520.png"/><Relationship Id="rId19" Type="http://schemas.openxmlformats.org/officeDocument/2006/relationships/customXml" Target="../ink/ink140.xml"/><Relationship Id="rId31" Type="http://schemas.openxmlformats.org/officeDocument/2006/relationships/image" Target="../media/image162.png"/><Relationship Id="rId4" Type="http://schemas.openxmlformats.org/officeDocument/2006/relationships/image" Target="../media/image1490.png"/><Relationship Id="rId9" Type="http://schemas.openxmlformats.org/officeDocument/2006/relationships/customXml" Target="../ink/ink135.xml"/><Relationship Id="rId14" Type="http://schemas.openxmlformats.org/officeDocument/2006/relationships/image" Target="../media/image1540.png"/><Relationship Id="rId22" Type="http://schemas.openxmlformats.org/officeDocument/2006/relationships/image" Target="../media/image158.png"/><Relationship Id="rId27" Type="http://schemas.openxmlformats.org/officeDocument/2006/relationships/customXml" Target="../ink/ink144.xml"/><Relationship Id="rId30" Type="http://schemas.openxmlformats.org/officeDocument/2006/relationships/customXml" Target="../ink/ink14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9.wmf"/><Relationship Id="rId4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tif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5" Type="http://schemas.openxmlformats.org/officeDocument/2006/relationships/customXml" Target="../ink/ink2.xml"/><Relationship Id="rId10" Type="http://schemas.openxmlformats.org/officeDocument/2006/relationships/image" Target="../media/image6.png"/><Relationship Id="rId4" Type="http://schemas.openxmlformats.org/officeDocument/2006/relationships/image" Target="../media/image3.png"/><Relationship Id="rId9" Type="http://schemas.openxmlformats.org/officeDocument/2006/relationships/customXml" Target="../ink/ink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tif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customXml" Target="../ink/ink10.xml"/><Relationship Id="rId3" Type="http://schemas.openxmlformats.org/officeDocument/2006/relationships/customXml" Target="../ink/ink5.xml"/><Relationship Id="rId7" Type="http://schemas.openxmlformats.org/officeDocument/2006/relationships/customXml" Target="../ink/ink7.xml"/><Relationship Id="rId12" Type="http://schemas.openxmlformats.org/officeDocument/2006/relationships/image" Target="../media/image12.png"/><Relationship Id="rId2" Type="http://schemas.openxmlformats.org/officeDocument/2006/relationships/image" Target="../media/image2.png"/><Relationship Id="rId16" Type="http://schemas.openxmlformats.org/officeDocument/2006/relationships/image" Target="../media/image1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11" Type="http://schemas.openxmlformats.org/officeDocument/2006/relationships/customXml" Target="../ink/ink9.xml"/><Relationship Id="rId5" Type="http://schemas.openxmlformats.org/officeDocument/2006/relationships/customXml" Target="../ink/ink6.xml"/><Relationship Id="rId15" Type="http://schemas.openxmlformats.org/officeDocument/2006/relationships/customXml" Target="../ink/ink11.xml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customXml" Target="../ink/ink8.xml"/><Relationship Id="rId14" Type="http://schemas.openxmlformats.org/officeDocument/2006/relationships/image" Target="../media/image13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customXml" Target="../ink/ink12.xml"/><Relationship Id="rId7" Type="http://schemas.openxmlformats.org/officeDocument/2006/relationships/customXml" Target="../ink/ink14.xml"/><Relationship Id="rId12" Type="http://schemas.openxmlformats.org/officeDocument/2006/relationships/image" Target="../media/image2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png"/><Relationship Id="rId11" Type="http://schemas.openxmlformats.org/officeDocument/2006/relationships/customXml" Target="../ink/ink16.xml"/><Relationship Id="rId5" Type="http://schemas.openxmlformats.org/officeDocument/2006/relationships/customXml" Target="../ink/ink13.xml"/><Relationship Id="rId10" Type="http://schemas.openxmlformats.org/officeDocument/2006/relationships/image" Target="../media/image19.png"/><Relationship Id="rId4" Type="http://schemas.openxmlformats.org/officeDocument/2006/relationships/image" Target="../media/image16.png"/><Relationship Id="rId9" Type="http://schemas.openxmlformats.org/officeDocument/2006/relationships/customXml" Target="../ink/ink1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customXml" Target="../ink/ink22.xml"/><Relationship Id="rId18" Type="http://schemas.openxmlformats.org/officeDocument/2006/relationships/image" Target="../media/image29.png"/><Relationship Id="rId3" Type="http://schemas.openxmlformats.org/officeDocument/2006/relationships/customXml" Target="../ink/ink17.xml"/><Relationship Id="rId21" Type="http://schemas.openxmlformats.org/officeDocument/2006/relationships/customXml" Target="../ink/ink26.xml"/><Relationship Id="rId7" Type="http://schemas.openxmlformats.org/officeDocument/2006/relationships/customXml" Target="../ink/ink19.xml"/><Relationship Id="rId12" Type="http://schemas.openxmlformats.org/officeDocument/2006/relationships/image" Target="../media/image26.png"/><Relationship Id="rId17" Type="http://schemas.openxmlformats.org/officeDocument/2006/relationships/customXml" Target="../ink/ink24.xml"/><Relationship Id="rId2" Type="http://schemas.openxmlformats.org/officeDocument/2006/relationships/image" Target="../media/image15.png"/><Relationship Id="rId16" Type="http://schemas.openxmlformats.org/officeDocument/2006/relationships/image" Target="../media/image28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png"/><Relationship Id="rId11" Type="http://schemas.openxmlformats.org/officeDocument/2006/relationships/customXml" Target="../ink/ink21.xml"/><Relationship Id="rId24" Type="http://schemas.openxmlformats.org/officeDocument/2006/relationships/image" Target="../media/image32.png"/><Relationship Id="rId5" Type="http://schemas.openxmlformats.org/officeDocument/2006/relationships/customXml" Target="../ink/ink18.xml"/><Relationship Id="rId15" Type="http://schemas.openxmlformats.org/officeDocument/2006/relationships/customXml" Target="../ink/ink23.xml"/><Relationship Id="rId23" Type="http://schemas.openxmlformats.org/officeDocument/2006/relationships/customXml" Target="../ink/ink27.xml"/><Relationship Id="rId10" Type="http://schemas.openxmlformats.org/officeDocument/2006/relationships/image" Target="../media/image25.png"/><Relationship Id="rId19" Type="http://schemas.openxmlformats.org/officeDocument/2006/relationships/customXml" Target="../ink/ink25.xml"/><Relationship Id="rId4" Type="http://schemas.openxmlformats.org/officeDocument/2006/relationships/image" Target="../media/image22.png"/><Relationship Id="rId9" Type="http://schemas.openxmlformats.org/officeDocument/2006/relationships/customXml" Target="../ink/ink20.xml"/><Relationship Id="rId14" Type="http://schemas.openxmlformats.org/officeDocument/2006/relationships/image" Target="../media/image27.png"/><Relationship Id="rId22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customXml" Target="../ink/ink28.xml"/><Relationship Id="rId7" Type="http://schemas.openxmlformats.org/officeDocument/2006/relationships/customXml" Target="../ink/ink30.xm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5.png"/><Relationship Id="rId5" Type="http://schemas.openxmlformats.org/officeDocument/2006/relationships/customXml" Target="../ink/ink29.xml"/><Relationship Id="rId4" Type="http://schemas.openxmlformats.org/officeDocument/2006/relationships/image" Target="../media/image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5600" dirty="0"/>
              <a:t>Computer Organization and </a:t>
            </a:r>
            <a:br>
              <a:rPr lang="en-US" sz="5600" dirty="0"/>
            </a:br>
            <a:r>
              <a:rPr lang="en-US" sz="4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1656522" y="2517222"/>
            <a:ext cx="9144000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6700" dirty="0">
                <a:solidFill>
                  <a:schemeClr val="accent1"/>
                </a:solidFill>
              </a:rPr>
              <a:t>Lab Work 2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5FB890-B0FD-674C-B07A-44202B41F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7362B6-DCD2-D940-81E5-E03EB6AB0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0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BD508C4-5B5A-1743-8DFD-465CF160B188}"/>
              </a:ext>
            </a:extLst>
          </p:cNvPr>
          <p:cNvSpPr txBox="1"/>
          <p:nvPr/>
        </p:nvSpPr>
        <p:spPr>
          <a:xfrm>
            <a:off x="1097280" y="1717634"/>
            <a:ext cx="9272015" cy="2126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Project Name on solution explorer</a:t>
            </a:r>
          </a:p>
          <a:p>
            <a:pPr>
              <a:lnSpc>
                <a:spcPct val="150000"/>
              </a:lnSpc>
            </a:pPr>
            <a:r>
              <a:rPr lang="en-US" dirty="0"/>
              <a:t>Right click on it</a:t>
            </a:r>
          </a:p>
          <a:p>
            <a:pPr>
              <a:lnSpc>
                <a:spcPct val="150000"/>
              </a:lnSpc>
            </a:pPr>
            <a:r>
              <a:rPr lang="en-US" dirty="0"/>
              <a:t>Go to Build Dependencies</a:t>
            </a:r>
          </a:p>
          <a:p>
            <a:pPr>
              <a:lnSpc>
                <a:spcPct val="150000"/>
              </a:lnSpc>
            </a:pPr>
            <a:r>
              <a:rPr lang="en-US" dirty="0"/>
              <a:t>Click on Build Customizations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E8FA6D4-68B1-484F-8F51-4DF4AB8D35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7456" y="1737360"/>
            <a:ext cx="5838224" cy="4139002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ABD063EC-F86C-8148-80D3-B179AA320534}"/>
              </a:ext>
            </a:extLst>
          </p:cNvPr>
          <p:cNvGrpSpPr/>
          <p:nvPr/>
        </p:nvGrpSpPr>
        <p:grpSpPr>
          <a:xfrm>
            <a:off x="7858093" y="3227693"/>
            <a:ext cx="2360160" cy="280800"/>
            <a:chOff x="7858093" y="3227693"/>
            <a:chExt cx="2360160" cy="28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EC231B6-5D5A-9E4A-972D-6955F4D7D03E}"/>
                    </a:ext>
                  </a:extLst>
                </p14:cNvPr>
                <p14:cNvContentPartPr/>
                <p14:nvPr/>
              </p14:nvContentPartPr>
              <p14:xfrm>
                <a:off x="9096133" y="3227693"/>
                <a:ext cx="884160" cy="532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EC231B6-5D5A-9E4A-972D-6955F4D7D03E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081013" y="3212573"/>
                  <a:ext cx="91440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CAEE6378-F19C-794F-8A13-43161707B3F1}"/>
                    </a:ext>
                  </a:extLst>
                </p14:cNvPr>
                <p14:cNvContentPartPr/>
                <p14:nvPr/>
              </p14:nvContentPartPr>
              <p14:xfrm>
                <a:off x="9064453" y="3259373"/>
                <a:ext cx="1153800" cy="21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CAEE6378-F19C-794F-8A13-43161707B3F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049333" y="3244253"/>
                  <a:ext cx="118440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E667A00-D28D-A442-B5BF-A5A27F6CA3E7}"/>
                    </a:ext>
                  </a:extLst>
                </p14:cNvPr>
                <p14:cNvContentPartPr/>
                <p14:nvPr/>
              </p14:nvContentPartPr>
              <p14:xfrm>
                <a:off x="7858093" y="3243533"/>
                <a:ext cx="1053360" cy="2649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E667A00-D28D-A442-B5BF-A5A27F6CA3E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842613" y="3228413"/>
                  <a:ext cx="1083960" cy="295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657136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B11D0-8CB6-224F-AF11-55F90555A7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0370F73-94FD-0A4F-AC22-66DA6BE72A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1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DBE520D-76FA-8D43-9DA9-858091260057}"/>
              </a:ext>
            </a:extLst>
          </p:cNvPr>
          <p:cNvSpPr/>
          <p:nvPr/>
        </p:nvSpPr>
        <p:spPr>
          <a:xfrm>
            <a:off x="1168958" y="1717634"/>
            <a:ext cx="6096000" cy="129586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mash(.target, .props)</a:t>
            </a:r>
          </a:p>
          <a:p>
            <a:pPr>
              <a:lnSpc>
                <a:spcPct val="150000"/>
              </a:lnSpc>
            </a:pPr>
            <a:r>
              <a:rPr lang="en-US" dirty="0"/>
              <a:t>Click ok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5E5B37-EBC7-1246-8E9D-DBA9113BCB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1697" y="1831312"/>
            <a:ext cx="6096000" cy="3426998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2A9C2A7F-C387-074A-8DD2-B968A8F761BF}"/>
              </a:ext>
            </a:extLst>
          </p:cNvPr>
          <p:cNvGrpSpPr/>
          <p:nvPr/>
        </p:nvGrpSpPr>
        <p:grpSpPr>
          <a:xfrm>
            <a:off x="5932453" y="3762293"/>
            <a:ext cx="1846440" cy="296280"/>
            <a:chOff x="5932453" y="3762293"/>
            <a:chExt cx="1846440" cy="29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0DB530F-ED10-4247-B6D6-BBD83ECE134C}"/>
                    </a:ext>
                  </a:extLst>
                </p14:cNvPr>
                <p14:cNvContentPartPr/>
                <p14:nvPr/>
              </p14:nvContentPartPr>
              <p14:xfrm>
                <a:off x="6450493" y="3783533"/>
                <a:ext cx="169560" cy="1591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0DB530F-ED10-4247-B6D6-BBD83ECE134C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435013" y="3768053"/>
                  <a:ext cx="2001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F5916D9-2F3F-2D4F-8EE5-155739FF767B}"/>
                    </a:ext>
                  </a:extLst>
                </p14:cNvPr>
                <p14:cNvContentPartPr/>
                <p14:nvPr/>
              </p14:nvContentPartPr>
              <p14:xfrm>
                <a:off x="6609253" y="3793973"/>
                <a:ext cx="376200" cy="10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F5916D9-2F3F-2D4F-8EE5-155739FF767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593773" y="3778853"/>
                  <a:ext cx="4064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6C2F424-003C-C04B-9301-764582350537}"/>
                    </a:ext>
                  </a:extLst>
                </p14:cNvPr>
                <p14:cNvContentPartPr/>
                <p14:nvPr/>
              </p14:nvContentPartPr>
              <p14:xfrm>
                <a:off x="6979693" y="3762293"/>
                <a:ext cx="672480" cy="320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6C2F424-003C-C04B-9301-76458235053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64213" y="3746813"/>
                  <a:ext cx="70272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67571F2-0108-AD41-A116-1977A8AABC56}"/>
                    </a:ext>
                  </a:extLst>
                </p14:cNvPr>
                <p14:cNvContentPartPr/>
                <p14:nvPr/>
              </p14:nvContentPartPr>
              <p14:xfrm>
                <a:off x="7635613" y="3762293"/>
                <a:ext cx="143280" cy="1116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67571F2-0108-AD41-A116-1977A8AABC5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620493" y="3746813"/>
                  <a:ext cx="17388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F80AAE8-7AB3-144D-AE06-A1F754AC4E38}"/>
                    </a:ext>
                  </a:extLst>
                </p14:cNvPr>
                <p14:cNvContentPartPr/>
                <p14:nvPr/>
              </p14:nvContentPartPr>
              <p14:xfrm>
                <a:off x="6603853" y="3852293"/>
                <a:ext cx="1164600" cy="90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F80AAE8-7AB3-144D-AE06-A1F754AC4E38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588733" y="3836813"/>
                  <a:ext cx="119520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5DCC8CB-EA4F-8046-8A8B-122B11205FE0}"/>
                    </a:ext>
                  </a:extLst>
                </p14:cNvPr>
                <p14:cNvContentPartPr/>
                <p14:nvPr/>
              </p14:nvContentPartPr>
              <p14:xfrm>
                <a:off x="5932453" y="3873173"/>
                <a:ext cx="444240" cy="1854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5DCC8CB-EA4F-8046-8A8B-122B11205FE0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916973" y="3858053"/>
                  <a:ext cx="47484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742059C-784C-1C45-805B-43FCF17A7119}"/>
                    </a:ext>
                  </a:extLst>
                </p14:cNvPr>
                <p14:cNvContentPartPr/>
                <p14:nvPr/>
              </p14:nvContentPartPr>
              <p14:xfrm>
                <a:off x="6265093" y="3852293"/>
                <a:ext cx="143280" cy="1324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742059C-784C-1C45-805B-43FCF17A711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249973" y="3836813"/>
                  <a:ext cx="173880" cy="163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7601BE6-EEFF-B84B-A876-113E7BA8261C}"/>
              </a:ext>
            </a:extLst>
          </p:cNvPr>
          <p:cNvGrpSpPr/>
          <p:nvPr/>
        </p:nvGrpSpPr>
        <p:grpSpPr>
          <a:xfrm>
            <a:off x="4725373" y="3979013"/>
            <a:ext cx="854640" cy="524160"/>
            <a:chOff x="4725373" y="3979013"/>
            <a:chExt cx="854640" cy="52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5E6ACE90-8DCF-A44E-A023-F65B5285B97B}"/>
                    </a:ext>
                  </a:extLst>
                </p14:cNvPr>
                <p14:cNvContentPartPr/>
                <p14:nvPr/>
              </p14:nvContentPartPr>
              <p14:xfrm>
                <a:off x="4725373" y="4254773"/>
                <a:ext cx="121320" cy="2484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5E6ACE90-8DCF-A44E-A023-F65B5285B97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709893" y="4239653"/>
                  <a:ext cx="15192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9AB3118-D43E-BC44-A9B6-F6E59CD608B2}"/>
                    </a:ext>
                  </a:extLst>
                </p14:cNvPr>
                <p14:cNvContentPartPr/>
                <p14:nvPr/>
              </p14:nvContentPartPr>
              <p14:xfrm>
                <a:off x="4868653" y="4297253"/>
                <a:ext cx="142560" cy="1738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9AB3118-D43E-BC44-A9B6-F6E59CD608B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853533" y="4282133"/>
                  <a:ext cx="17316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7CE839E-2D51-9A43-ABAF-667A4B3B24C8}"/>
                    </a:ext>
                  </a:extLst>
                </p14:cNvPr>
                <p14:cNvContentPartPr/>
                <p14:nvPr/>
              </p14:nvContentPartPr>
              <p14:xfrm>
                <a:off x="5005813" y="4164413"/>
                <a:ext cx="63720" cy="2491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7CE839E-2D51-9A43-ABAF-667A4B3B24C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990333" y="4148933"/>
                  <a:ext cx="9432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614C7F9-87E7-9844-AC38-D43393D602E3}"/>
                    </a:ext>
                  </a:extLst>
                </p14:cNvPr>
                <p14:cNvContentPartPr/>
                <p14:nvPr/>
              </p14:nvContentPartPr>
              <p14:xfrm>
                <a:off x="5085013" y="4201853"/>
                <a:ext cx="100800" cy="174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614C7F9-87E7-9844-AC38-D43393D602E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069893" y="4186733"/>
                  <a:ext cx="13140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BFB8C78-B48A-F447-A2DB-BD37E93B404E}"/>
                    </a:ext>
                  </a:extLst>
                </p14:cNvPr>
                <p14:cNvContentPartPr/>
                <p14:nvPr/>
              </p14:nvContentPartPr>
              <p14:xfrm>
                <a:off x="5238733" y="4191413"/>
                <a:ext cx="132480" cy="1375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BFB8C78-B48A-F447-A2DB-BD37E93B404E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223253" y="4176293"/>
                  <a:ext cx="16308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C652BE9B-117F-AC49-A780-5E7CC560BA3C}"/>
                    </a:ext>
                  </a:extLst>
                </p14:cNvPr>
                <p14:cNvContentPartPr/>
                <p14:nvPr/>
              </p14:nvContentPartPr>
              <p14:xfrm>
                <a:off x="5360413" y="3979013"/>
                <a:ext cx="47880" cy="3441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C652BE9B-117F-AC49-A780-5E7CC560BA3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344933" y="3963893"/>
                  <a:ext cx="78480" cy="37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718D650-5087-334E-8904-C76B70567876}"/>
                    </a:ext>
                  </a:extLst>
                </p14:cNvPr>
                <p14:cNvContentPartPr/>
                <p14:nvPr/>
              </p14:nvContentPartPr>
              <p14:xfrm>
                <a:off x="5330893" y="4037333"/>
                <a:ext cx="249120" cy="1378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718D650-5087-334E-8904-C76B7056787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315773" y="4022213"/>
                  <a:ext cx="279720" cy="16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0512570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F7E23F-ED3E-C444-978F-457635923E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E070FF1-87ED-4C42-9BD3-2D18AB05C9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6B3C103-FAFB-6847-9F9E-4628420FF187}"/>
              </a:ext>
            </a:extLst>
          </p:cNvPr>
          <p:cNvSpPr txBox="1"/>
          <p:nvPr/>
        </p:nvSpPr>
        <p:spPr>
          <a:xfrm>
            <a:off x="1097280" y="1717634"/>
            <a:ext cx="9272015" cy="1295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Right click on the Project name in the solution explorer</a:t>
            </a:r>
          </a:p>
          <a:p>
            <a:pPr>
              <a:lnSpc>
                <a:spcPct val="150000"/>
              </a:lnSpc>
            </a:pPr>
            <a:r>
              <a:rPr lang="en-US" dirty="0"/>
              <a:t>Click properties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EF7B13E-D069-344B-A555-6E16A80DB2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9358" y="2091355"/>
            <a:ext cx="5627112" cy="401443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F18A2DD-3712-4541-A32B-D832108D35B7}"/>
                  </a:ext>
                </a:extLst>
              </p14:cNvPr>
              <p14:cNvContentPartPr/>
              <p14:nvPr/>
            </p14:nvContentPartPr>
            <p14:xfrm>
              <a:off x="8519413" y="5931653"/>
              <a:ext cx="635400" cy="206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F18A2DD-3712-4541-A32B-D832108D35B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504293" y="5916533"/>
                <a:ext cx="666000" cy="23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035310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E17429-C406-384C-BF37-839DD95FC5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137B62-8D95-CE4F-AB7F-D253D532C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3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00DA677-63E7-494E-85ED-137081D9AE90}"/>
              </a:ext>
            </a:extLst>
          </p:cNvPr>
          <p:cNvSpPr txBox="1"/>
          <p:nvPr/>
        </p:nvSpPr>
        <p:spPr>
          <a:xfrm>
            <a:off x="1097280" y="1717634"/>
            <a:ext cx="9272015" cy="8803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Windows(/SUBSYSTEM:WINDOWS)</a:t>
            </a:r>
          </a:p>
          <a:p>
            <a:pPr>
              <a:lnSpc>
                <a:spcPct val="150000"/>
              </a:lnSpc>
            </a:pPr>
            <a:r>
              <a:rPr lang="en-US" dirty="0"/>
              <a:t>Click OK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8F95A77-4F2D-0F48-81BB-F0AAEE1C26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2549" y="2182504"/>
            <a:ext cx="5502064" cy="3579591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ACC395DF-6A31-C646-A26D-BD4DFA552A2C}"/>
              </a:ext>
            </a:extLst>
          </p:cNvPr>
          <p:cNvGrpSpPr/>
          <p:nvPr/>
        </p:nvGrpSpPr>
        <p:grpSpPr>
          <a:xfrm>
            <a:off x="10450813" y="2868413"/>
            <a:ext cx="1381680" cy="438840"/>
            <a:chOff x="10450813" y="2868413"/>
            <a:chExt cx="1381680" cy="43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DC0D842-F691-0E4B-B71A-96B75BBBE759}"/>
                    </a:ext>
                  </a:extLst>
                </p14:cNvPr>
                <p14:cNvContentPartPr/>
                <p14:nvPr/>
              </p14:nvContentPartPr>
              <p14:xfrm>
                <a:off x="10524973" y="3100613"/>
                <a:ext cx="741240" cy="1166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DC0D842-F691-0E4B-B71A-96B75BBBE759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0509853" y="3085493"/>
                  <a:ext cx="77184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850B166-4E27-FA45-B872-7E31EC9BC084}"/>
                    </a:ext>
                  </a:extLst>
                </p14:cNvPr>
                <p14:cNvContentPartPr/>
                <p14:nvPr/>
              </p14:nvContentPartPr>
              <p14:xfrm>
                <a:off x="10450813" y="3116453"/>
                <a:ext cx="217440" cy="1908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850B166-4E27-FA45-B872-7E31EC9BC08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435693" y="3101333"/>
                  <a:ext cx="24768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064CFB8-5C30-D54D-99D7-D54F2E2E879E}"/>
                    </a:ext>
                  </a:extLst>
                </p14:cNvPr>
                <p14:cNvContentPartPr/>
                <p14:nvPr/>
              </p14:nvContentPartPr>
              <p14:xfrm>
                <a:off x="11329213" y="3010613"/>
                <a:ext cx="90360" cy="1537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064CFB8-5C30-D54D-99D7-D54F2E2E879E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1314093" y="2995493"/>
                  <a:ext cx="1209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8614E7B-F53A-F640-917E-95CE5003011C}"/>
                    </a:ext>
                  </a:extLst>
                </p14:cNvPr>
                <p14:cNvContentPartPr/>
                <p14:nvPr/>
              </p14:nvContentPartPr>
              <p14:xfrm>
                <a:off x="11429653" y="3016013"/>
                <a:ext cx="106200" cy="127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8614E7B-F53A-F640-917E-95CE5003011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1414533" y="3000893"/>
                  <a:ext cx="13680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D2A45B6-8FF5-6B45-B8DF-13C53768F6DC}"/>
                    </a:ext>
                  </a:extLst>
                </p14:cNvPr>
                <p14:cNvContentPartPr/>
                <p14:nvPr/>
              </p14:nvContentPartPr>
              <p14:xfrm>
                <a:off x="11546293" y="2904773"/>
                <a:ext cx="16200" cy="2278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D2A45B6-8FF5-6B45-B8DF-13C53768F6DC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1530813" y="2889653"/>
                  <a:ext cx="4680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7ECADCB-AD06-6F41-BCCA-D295D530A71A}"/>
                    </a:ext>
                  </a:extLst>
                </p14:cNvPr>
                <p14:cNvContentPartPr/>
                <p14:nvPr/>
              </p14:nvContentPartPr>
              <p14:xfrm>
                <a:off x="11593813" y="2994773"/>
                <a:ext cx="106200" cy="1378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7ECADCB-AD06-6F41-BCCA-D295D530A71A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1578693" y="2979653"/>
                  <a:ext cx="1368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691C583-F89D-814F-A8D3-12A71A628267}"/>
                    </a:ext>
                  </a:extLst>
                </p14:cNvPr>
                <p14:cNvContentPartPr/>
                <p14:nvPr/>
              </p14:nvContentPartPr>
              <p14:xfrm>
                <a:off x="11757973" y="2868413"/>
                <a:ext cx="74520" cy="269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691C583-F89D-814F-A8D3-12A71A62826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742493" y="2853293"/>
                  <a:ext cx="10512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A3C953C-E513-1641-81C6-91782C7A9979}"/>
                    </a:ext>
                  </a:extLst>
                </p14:cNvPr>
                <p14:cNvContentPartPr/>
                <p14:nvPr/>
              </p14:nvContentPartPr>
              <p14:xfrm>
                <a:off x="11720893" y="2984333"/>
                <a:ext cx="100800" cy="374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A3C953C-E513-1641-81C6-91782C7A997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705773" y="2969213"/>
                  <a:ext cx="1314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B8FB651-2B51-1247-9EAC-118E5EFFF68A}"/>
                    </a:ext>
                  </a:extLst>
                </p14:cNvPr>
                <p14:cNvContentPartPr/>
                <p14:nvPr/>
              </p14:nvContentPartPr>
              <p14:xfrm>
                <a:off x="11689213" y="3005573"/>
                <a:ext cx="42840" cy="1486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B8FB651-2B51-1247-9EAC-118E5EFFF68A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673733" y="2990093"/>
                  <a:ext cx="73080" cy="17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155128C0-8322-7E49-B60A-53E94F91B225}"/>
              </a:ext>
            </a:extLst>
          </p:cNvPr>
          <p:cNvGrpSpPr/>
          <p:nvPr/>
        </p:nvGrpSpPr>
        <p:grpSpPr>
          <a:xfrm>
            <a:off x="8361373" y="5212733"/>
            <a:ext cx="1184400" cy="639720"/>
            <a:chOff x="8361373" y="5212733"/>
            <a:chExt cx="1184400" cy="63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4FD0613-F4BE-BA4A-977D-EFFBEF387826}"/>
                    </a:ext>
                  </a:extLst>
                </p14:cNvPr>
                <p14:cNvContentPartPr/>
                <p14:nvPr/>
              </p14:nvContentPartPr>
              <p14:xfrm>
                <a:off x="8860333" y="5212733"/>
                <a:ext cx="685440" cy="4654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4FD0613-F4BE-BA4A-977D-EFFBEF387826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845213" y="5197613"/>
                  <a:ext cx="715680" cy="49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CB8A5FF-84A6-834E-936D-006A6BA32E39}"/>
                    </a:ext>
                  </a:extLst>
                </p14:cNvPr>
                <p14:cNvContentPartPr/>
                <p14:nvPr/>
              </p14:nvContentPartPr>
              <p14:xfrm>
                <a:off x="8361373" y="5682893"/>
                <a:ext cx="378360" cy="169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CB8A5FF-84A6-834E-936D-006A6BA32E3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345893" y="5667773"/>
                  <a:ext cx="40896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5D8753D-E2F8-6C42-B9F1-3E40DF0BA047}"/>
                    </a:ext>
                  </a:extLst>
                </p14:cNvPr>
                <p14:cNvContentPartPr/>
                <p14:nvPr/>
              </p14:nvContentPartPr>
              <p14:xfrm>
                <a:off x="8619853" y="5619533"/>
                <a:ext cx="217440" cy="2016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5D8753D-E2F8-6C42-B9F1-3E40DF0BA04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604733" y="5604413"/>
                  <a:ext cx="247680" cy="231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1879586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38501-49EC-394A-BE3C-C2D196E49E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0D667D3-EEE7-1449-AB7D-D1313F090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F232E89-BE2F-6D40-8E09-3BB91005FB6E}"/>
              </a:ext>
            </a:extLst>
          </p:cNvPr>
          <p:cNvSpPr txBox="1"/>
          <p:nvPr/>
        </p:nvSpPr>
        <p:spPr>
          <a:xfrm>
            <a:off x="1097280" y="1717634"/>
            <a:ext cx="9272015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Project name on solution explorer</a:t>
            </a:r>
          </a:p>
          <a:p>
            <a:pPr>
              <a:lnSpc>
                <a:spcPct val="150000"/>
              </a:lnSpc>
            </a:pPr>
            <a:r>
              <a:rPr lang="en-US" dirty="0"/>
              <a:t>Right click on it</a:t>
            </a:r>
          </a:p>
          <a:p>
            <a:pPr>
              <a:lnSpc>
                <a:spcPct val="150000"/>
              </a:lnSpc>
            </a:pPr>
            <a:r>
              <a:rPr lang="en-US" dirty="0"/>
              <a:t>Expand Add</a:t>
            </a:r>
          </a:p>
          <a:p>
            <a:pPr>
              <a:lnSpc>
                <a:spcPct val="150000"/>
              </a:lnSpc>
            </a:pPr>
            <a:r>
              <a:rPr lang="en-US" dirty="0"/>
              <a:t>Choose New Item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78EDC8B-463A-0E41-B8B1-DB7F48ACE6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2267" y="1737360"/>
            <a:ext cx="5979892" cy="3689609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23D43D23-8661-5A44-B05C-7AC4D71089B4}"/>
              </a:ext>
            </a:extLst>
          </p:cNvPr>
          <p:cNvGrpSpPr/>
          <p:nvPr/>
        </p:nvGrpSpPr>
        <p:grpSpPr>
          <a:xfrm>
            <a:off x="7566853" y="3407693"/>
            <a:ext cx="3911040" cy="275760"/>
            <a:chOff x="7566853" y="3407693"/>
            <a:chExt cx="3911040" cy="27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52AA9EE-0D0C-B548-B8DD-A3E13DA385FB}"/>
                    </a:ext>
                  </a:extLst>
                </p14:cNvPr>
                <p14:cNvContentPartPr/>
                <p14:nvPr/>
              </p14:nvContentPartPr>
              <p14:xfrm>
                <a:off x="9212773" y="3428933"/>
                <a:ext cx="2265120" cy="637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52AA9EE-0D0C-B548-B8DD-A3E13DA385FB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197293" y="3413453"/>
                  <a:ext cx="22957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3F8459E-EBDB-1D44-85DA-75BE8C2B0D5F}"/>
                    </a:ext>
                  </a:extLst>
                </p14:cNvPr>
                <p14:cNvContentPartPr/>
                <p14:nvPr/>
              </p14:nvContentPartPr>
              <p14:xfrm>
                <a:off x="9201973" y="3481853"/>
                <a:ext cx="5760" cy="2016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3F8459E-EBDB-1D44-85DA-75BE8C2B0D5F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186853" y="3466373"/>
                  <a:ext cx="3600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8BBB6F6-37E2-D946-A8B6-F645B4AE3E38}"/>
                    </a:ext>
                  </a:extLst>
                </p14:cNvPr>
                <p14:cNvContentPartPr/>
                <p14:nvPr/>
              </p14:nvContentPartPr>
              <p14:xfrm>
                <a:off x="9207373" y="3407693"/>
                <a:ext cx="2270520" cy="2383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8BBB6F6-37E2-D946-A8B6-F645B4AE3E3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191893" y="3392573"/>
                  <a:ext cx="230112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93271CD-37E6-2144-A5ED-40043FDF13D8}"/>
                    </a:ext>
                  </a:extLst>
                </p14:cNvPr>
                <p14:cNvContentPartPr/>
                <p14:nvPr/>
              </p14:nvContentPartPr>
              <p14:xfrm>
                <a:off x="7614373" y="3439373"/>
                <a:ext cx="10800" cy="2383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93271CD-37E6-2144-A5ED-40043FDF13D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599253" y="3424253"/>
                  <a:ext cx="4140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A6180C2-F31C-7D40-A56D-3EEF1F8074C6}"/>
                    </a:ext>
                  </a:extLst>
                </p14:cNvPr>
                <p14:cNvContentPartPr/>
                <p14:nvPr/>
              </p14:nvContentPartPr>
              <p14:xfrm>
                <a:off x="7598533" y="3433973"/>
                <a:ext cx="942120" cy="478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A6180C2-F31C-7D40-A56D-3EEF1F8074C6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583413" y="3418853"/>
                  <a:ext cx="97272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10DB364-3A2A-0E4C-82F1-1381EE347FBD}"/>
                    </a:ext>
                  </a:extLst>
                </p14:cNvPr>
                <p14:cNvContentPartPr/>
                <p14:nvPr/>
              </p14:nvContentPartPr>
              <p14:xfrm>
                <a:off x="8498173" y="3423533"/>
                <a:ext cx="37440" cy="1695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10DB364-3A2A-0E4C-82F1-1381EE347FBD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483053" y="3408413"/>
                  <a:ext cx="6804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59DBE6E6-076C-C546-B882-C5189F468FAA}"/>
                    </a:ext>
                  </a:extLst>
                </p14:cNvPr>
                <p14:cNvContentPartPr/>
                <p14:nvPr/>
              </p14:nvContentPartPr>
              <p14:xfrm>
                <a:off x="7566853" y="3619373"/>
                <a:ext cx="878760" cy="320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59DBE6E6-076C-C546-B882-C5189F468FA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551733" y="3603893"/>
                  <a:ext cx="909360" cy="62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9262918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7D7630-E904-B44E-AC44-30F656E3FE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D09ED63-760D-AE42-BC85-638CD0BF89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5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FE46C4D-9F17-8548-AA50-E226142D0ECF}"/>
              </a:ext>
            </a:extLst>
          </p:cNvPr>
          <p:cNvSpPr txBox="1"/>
          <p:nvPr/>
        </p:nvSpPr>
        <p:spPr>
          <a:xfrm>
            <a:off x="1097280" y="1717634"/>
            <a:ext cx="9272015" cy="1295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C++ File(.</a:t>
            </a:r>
            <a:r>
              <a:rPr lang="en-US" dirty="0" err="1"/>
              <a:t>cpp</a:t>
            </a:r>
            <a:r>
              <a:rPr lang="en-US" dirty="0"/>
              <a:t>)</a:t>
            </a:r>
          </a:p>
          <a:p>
            <a:pPr>
              <a:lnSpc>
                <a:spcPct val="150000"/>
              </a:lnSpc>
            </a:pPr>
            <a:r>
              <a:rPr lang="en-US" dirty="0"/>
              <a:t>Name: </a:t>
            </a:r>
            <a:r>
              <a:rPr lang="en-US" dirty="0" err="1"/>
              <a:t>main.asm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/>
              <a:t>Click Add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EF1D28B-7C52-CF49-9A44-41C1A16DA5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0277" y="1717634"/>
            <a:ext cx="6226193" cy="4106892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BC0B0BD2-0448-CB47-A460-18749CB27BF6}"/>
              </a:ext>
            </a:extLst>
          </p:cNvPr>
          <p:cNvGrpSpPr/>
          <p:nvPr/>
        </p:nvGrpSpPr>
        <p:grpSpPr>
          <a:xfrm>
            <a:off x="6487573" y="1582133"/>
            <a:ext cx="2133000" cy="1032120"/>
            <a:chOff x="6487573" y="1582133"/>
            <a:chExt cx="2133000" cy="103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CEF09341-3094-984D-931D-A01A9C29A4B1}"/>
                    </a:ext>
                  </a:extLst>
                </p14:cNvPr>
                <p14:cNvContentPartPr/>
                <p14:nvPr/>
              </p14:nvContentPartPr>
              <p14:xfrm>
                <a:off x="6487573" y="2270093"/>
                <a:ext cx="16200" cy="3283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CEF09341-3094-984D-931D-A01A9C29A4B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472093" y="2254613"/>
                  <a:ext cx="4680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03C4FC7-9C92-A043-9450-C1FA3C1C5B81}"/>
                    </a:ext>
                  </a:extLst>
                </p14:cNvPr>
                <p14:cNvContentPartPr/>
                <p14:nvPr/>
              </p14:nvContentPartPr>
              <p14:xfrm>
                <a:off x="6487573" y="2259293"/>
                <a:ext cx="2133000" cy="30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03C4FC7-9C92-A043-9450-C1FA3C1C5B8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472093" y="2244173"/>
                  <a:ext cx="216324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75618BD-CAB5-4F41-AA41-415189B8DF13}"/>
                    </a:ext>
                  </a:extLst>
                </p14:cNvPr>
                <p14:cNvContentPartPr/>
                <p14:nvPr/>
              </p14:nvContentPartPr>
              <p14:xfrm>
                <a:off x="6487573" y="2545133"/>
                <a:ext cx="2037240" cy="69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75618BD-CAB5-4F41-AA41-415189B8DF1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472093" y="2530013"/>
                  <a:ext cx="206748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29C01B5-29A6-5F4A-9BFF-E867CBA6A6E9}"/>
                    </a:ext>
                  </a:extLst>
                </p14:cNvPr>
                <p14:cNvContentPartPr/>
                <p14:nvPr/>
              </p14:nvContentPartPr>
              <p14:xfrm>
                <a:off x="7598533" y="1582133"/>
                <a:ext cx="323280" cy="5612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29C01B5-29A6-5F4A-9BFF-E867CBA6A6E9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583413" y="1566653"/>
                  <a:ext cx="353520" cy="59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55B92D1-BD95-E247-A728-51BDBEA2A4E6}"/>
                    </a:ext>
                  </a:extLst>
                </p14:cNvPr>
                <p14:cNvContentPartPr/>
                <p14:nvPr/>
              </p14:nvContentPartPr>
              <p14:xfrm>
                <a:off x="7492693" y="2090093"/>
                <a:ext cx="212040" cy="1962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55B92D1-BD95-E247-A728-51BDBEA2A4E6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477573" y="2074613"/>
                  <a:ext cx="242640" cy="22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E87DA995-7113-9C46-B5C5-D76F644E7EA7}"/>
              </a:ext>
            </a:extLst>
          </p:cNvPr>
          <p:cNvGrpSpPr/>
          <p:nvPr/>
        </p:nvGrpSpPr>
        <p:grpSpPr>
          <a:xfrm>
            <a:off x="8043133" y="1232933"/>
            <a:ext cx="831240" cy="434160"/>
            <a:chOff x="8043133" y="1232933"/>
            <a:chExt cx="831240" cy="43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D44D898-DA58-664D-986D-B86CFFB1B8F1}"/>
                    </a:ext>
                  </a:extLst>
                </p14:cNvPr>
                <p14:cNvContentPartPr/>
                <p14:nvPr/>
              </p14:nvContentPartPr>
              <p14:xfrm>
                <a:off x="8043133" y="1412573"/>
                <a:ext cx="122040" cy="2545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D44D898-DA58-664D-986D-B86CFFB1B8F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028013" y="1397453"/>
                  <a:ext cx="15264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496B80AC-A71D-244A-847F-5BECA4C1E6D3}"/>
                    </a:ext>
                  </a:extLst>
                </p14:cNvPr>
                <p14:cNvContentPartPr/>
                <p14:nvPr/>
              </p14:nvContentPartPr>
              <p14:xfrm>
                <a:off x="8196493" y="1513373"/>
                <a:ext cx="95760" cy="1432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496B80AC-A71D-244A-847F-5BECA4C1E6D3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181373" y="1497893"/>
                  <a:ext cx="12600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03DFBF7-51CB-A043-86AD-00A28B5EBB03}"/>
                    </a:ext>
                  </a:extLst>
                </p14:cNvPr>
                <p14:cNvContentPartPr/>
                <p14:nvPr/>
              </p14:nvContentPartPr>
              <p14:xfrm>
                <a:off x="8313133" y="1354613"/>
                <a:ext cx="26640" cy="296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03DFBF7-51CB-A043-86AD-00A28B5EBB0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297653" y="1339133"/>
                  <a:ext cx="5724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D79593E-168C-DB4B-89B2-29407E828971}"/>
                    </a:ext>
                  </a:extLst>
                </p14:cNvPr>
                <p14:cNvContentPartPr/>
                <p14:nvPr/>
              </p14:nvContentPartPr>
              <p14:xfrm>
                <a:off x="8392333" y="1492493"/>
                <a:ext cx="74520" cy="1321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D79593E-168C-DB4B-89B2-29407E82897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8377213" y="1477373"/>
                  <a:ext cx="10512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56BEB94-3E11-DF49-8AD3-E6057AF56FCC}"/>
                    </a:ext>
                  </a:extLst>
                </p14:cNvPr>
                <p14:cNvContentPartPr/>
                <p14:nvPr/>
              </p14:nvContentPartPr>
              <p14:xfrm>
                <a:off x="8529853" y="1481333"/>
                <a:ext cx="174960" cy="1116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56BEB94-3E11-DF49-8AD3-E6057AF56FC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514733" y="1466213"/>
                  <a:ext cx="20556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3766656-9AE3-D240-B4C1-1676F701C13F}"/>
                    </a:ext>
                  </a:extLst>
                </p14:cNvPr>
                <p14:cNvContentPartPr/>
                <p14:nvPr/>
              </p14:nvContentPartPr>
              <p14:xfrm>
                <a:off x="8662333" y="1232933"/>
                <a:ext cx="95760" cy="3654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3766656-9AE3-D240-B4C1-1676F701C13F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646853" y="1217453"/>
                  <a:ext cx="126000" cy="39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DF23665-9F7B-DB41-8F5E-89191DA25D1C}"/>
                    </a:ext>
                  </a:extLst>
                </p14:cNvPr>
                <p14:cNvContentPartPr/>
                <p14:nvPr/>
              </p14:nvContentPartPr>
              <p14:xfrm>
                <a:off x="8667733" y="1354613"/>
                <a:ext cx="206640" cy="745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DF23665-9F7B-DB41-8F5E-89191DA25D1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652253" y="1339133"/>
                  <a:ext cx="237240" cy="105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62879B1D-91A0-EE4D-9E6F-12E8B26047A1}"/>
              </a:ext>
            </a:extLst>
          </p:cNvPr>
          <p:cNvGrpSpPr/>
          <p:nvPr/>
        </p:nvGrpSpPr>
        <p:grpSpPr>
          <a:xfrm>
            <a:off x="5625013" y="4185653"/>
            <a:ext cx="2466360" cy="1148760"/>
            <a:chOff x="5625013" y="4185653"/>
            <a:chExt cx="2466360" cy="114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865B29B-C943-B041-92E9-351BD638B796}"/>
                    </a:ext>
                  </a:extLst>
                </p14:cNvPr>
                <p14:cNvContentPartPr/>
                <p14:nvPr/>
              </p14:nvContentPartPr>
              <p14:xfrm>
                <a:off x="5625013" y="4905293"/>
                <a:ext cx="709560" cy="4291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865B29B-C943-B041-92E9-351BD638B79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609533" y="4889813"/>
                  <a:ext cx="739800" cy="45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75A08DBB-3829-6F45-9FE0-A57E52623207}"/>
                    </a:ext>
                  </a:extLst>
                </p14:cNvPr>
                <p14:cNvContentPartPr/>
                <p14:nvPr/>
              </p14:nvContentPartPr>
              <p14:xfrm>
                <a:off x="6296773" y="4635293"/>
                <a:ext cx="333720" cy="3654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75A08DBB-3829-6F45-9FE0-A57E52623207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281653" y="4620173"/>
                  <a:ext cx="364320" cy="39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BFEA0F7-EBC3-EA4F-B776-3A6E20AA9F48}"/>
                    </a:ext>
                  </a:extLst>
                </p14:cNvPr>
                <p14:cNvContentPartPr/>
                <p14:nvPr/>
              </p14:nvContentPartPr>
              <p14:xfrm>
                <a:off x="6280933" y="4846973"/>
                <a:ext cx="137880" cy="1749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BFEA0F7-EBC3-EA4F-B776-3A6E20AA9F4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265813" y="4831853"/>
                  <a:ext cx="16848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1AF63BA-7A09-D44B-8E3B-4AA9597BFDEE}"/>
                    </a:ext>
                  </a:extLst>
                </p14:cNvPr>
                <p14:cNvContentPartPr/>
                <p14:nvPr/>
              </p14:nvContentPartPr>
              <p14:xfrm>
                <a:off x="6773053" y="4492373"/>
                <a:ext cx="148680" cy="2016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1AF63BA-7A09-D44B-8E3B-4AA9597BFDE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757933" y="4477253"/>
                  <a:ext cx="178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4E8B507-EFBE-8D46-B831-FAB8CBBD42A0}"/>
                    </a:ext>
                  </a:extLst>
                </p14:cNvPr>
                <p14:cNvContentPartPr/>
                <p14:nvPr/>
              </p14:nvContentPartPr>
              <p14:xfrm>
                <a:off x="6947653" y="4418213"/>
                <a:ext cx="74520" cy="2437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4E8B507-EFBE-8D46-B831-FAB8CBBD42A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932533" y="4403093"/>
                  <a:ext cx="10512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F9408188-959D-BC4E-AD15-362410CF897F}"/>
                    </a:ext>
                  </a:extLst>
                </p14:cNvPr>
                <p14:cNvContentPartPr/>
                <p14:nvPr/>
              </p14:nvContentPartPr>
              <p14:xfrm>
                <a:off x="7064293" y="4513613"/>
                <a:ext cx="95760" cy="1274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F9408188-959D-BC4E-AD15-362410CF897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7048813" y="4498493"/>
                  <a:ext cx="12600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8260E135-AD56-DD43-A58F-F09B45A5457A}"/>
                    </a:ext>
                  </a:extLst>
                </p14:cNvPr>
                <p14:cNvContentPartPr/>
                <p14:nvPr/>
              </p14:nvContentPartPr>
              <p14:xfrm>
                <a:off x="7201813" y="4444853"/>
                <a:ext cx="100800" cy="164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8260E135-AD56-DD43-A58F-F09B45A5457A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7186693" y="4429733"/>
                  <a:ext cx="1314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04BE77C6-79B4-734B-9D5E-45AE66323D31}"/>
                    </a:ext>
                  </a:extLst>
                </p14:cNvPr>
                <p14:cNvContentPartPr/>
                <p14:nvPr/>
              </p14:nvContentPartPr>
              <p14:xfrm>
                <a:off x="7323493" y="4423613"/>
                <a:ext cx="137880" cy="349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04BE77C6-79B4-734B-9D5E-45AE66323D31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7308373" y="4408493"/>
                  <a:ext cx="168480" cy="38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478B8A8E-D0F6-9640-902E-7783CD303085}"/>
                    </a:ext>
                  </a:extLst>
                </p14:cNvPr>
                <p14:cNvContentPartPr/>
                <p14:nvPr/>
              </p14:nvContentPartPr>
              <p14:xfrm>
                <a:off x="7472173" y="4386533"/>
                <a:ext cx="227160" cy="1591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478B8A8E-D0F6-9640-902E-7783CD303085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457053" y="4371413"/>
                  <a:ext cx="2577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FFA4E2AF-7C7D-9D40-8CA9-B66D00A2E2B7}"/>
                    </a:ext>
                  </a:extLst>
                </p14:cNvPr>
                <p14:cNvContentPartPr/>
                <p14:nvPr/>
              </p14:nvContentPartPr>
              <p14:xfrm>
                <a:off x="7921453" y="4185653"/>
                <a:ext cx="26640" cy="2491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FFA4E2AF-7C7D-9D40-8CA9-B66D00A2E2B7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7906333" y="4170173"/>
                  <a:ext cx="5724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38EEEEA-9BED-E94F-8E50-3FFEBA69B8F1}"/>
                    </a:ext>
                  </a:extLst>
                </p14:cNvPr>
                <p14:cNvContentPartPr/>
                <p14:nvPr/>
              </p14:nvContentPartPr>
              <p14:xfrm>
                <a:off x="7836853" y="4280693"/>
                <a:ext cx="254520" cy="1220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38EEEEA-9BED-E94F-8E50-3FFEBA69B8F1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821373" y="4265573"/>
                  <a:ext cx="284760" cy="15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AF57035-22AD-C447-BB9F-7B32FCDA296A}"/>
              </a:ext>
            </a:extLst>
          </p:cNvPr>
          <p:cNvGrpSpPr/>
          <p:nvPr/>
        </p:nvGrpSpPr>
        <p:grpSpPr>
          <a:xfrm>
            <a:off x="8429413" y="3852653"/>
            <a:ext cx="1365480" cy="480600"/>
            <a:chOff x="8429413" y="3852653"/>
            <a:chExt cx="1365480" cy="480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0414A15-4C6D-5E43-8D28-34FD9BC07C43}"/>
                    </a:ext>
                  </a:extLst>
                </p14:cNvPr>
                <p14:cNvContentPartPr/>
                <p14:nvPr/>
              </p14:nvContentPartPr>
              <p14:xfrm>
                <a:off x="8429413" y="4137773"/>
                <a:ext cx="174960" cy="195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0414A15-4C6D-5E43-8D28-34FD9BC07C4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414293" y="4122653"/>
                  <a:ext cx="20556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A8F5D0F-9230-8B4B-B8A8-8CB99B0E65FD}"/>
                    </a:ext>
                  </a:extLst>
                </p14:cNvPr>
                <p14:cNvContentPartPr/>
                <p14:nvPr/>
              </p14:nvContentPartPr>
              <p14:xfrm>
                <a:off x="8641093" y="4096013"/>
                <a:ext cx="280800" cy="1533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A8F5D0F-9230-8B4B-B8A8-8CB99B0E65FD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625973" y="4080893"/>
                  <a:ext cx="31140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B9B321E7-961A-7744-9545-38EE453B879A}"/>
                    </a:ext>
                  </a:extLst>
                </p14:cNvPr>
                <p14:cNvContentPartPr/>
                <p14:nvPr/>
              </p14:nvContentPartPr>
              <p14:xfrm>
                <a:off x="8768173" y="3899813"/>
                <a:ext cx="69120" cy="633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B9B321E7-961A-7744-9545-38EE453B879A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752693" y="3884693"/>
                  <a:ext cx="9972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A3C34E76-8190-664F-8656-75570E638EE5}"/>
                    </a:ext>
                  </a:extLst>
                </p14:cNvPr>
                <p14:cNvContentPartPr/>
                <p14:nvPr/>
              </p14:nvContentPartPr>
              <p14:xfrm>
                <a:off x="8964013" y="4011053"/>
                <a:ext cx="100800" cy="164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A3C34E76-8190-664F-8656-75570E638EE5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948533" y="3995573"/>
                  <a:ext cx="1314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314404A-BC0E-2D48-992D-DE534CD67470}"/>
                    </a:ext>
                  </a:extLst>
                </p14:cNvPr>
                <p14:cNvContentPartPr/>
                <p14:nvPr/>
              </p14:nvContentPartPr>
              <p14:xfrm>
                <a:off x="9149053" y="4095653"/>
                <a:ext cx="21600" cy="266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314404A-BC0E-2D48-992D-DE534CD67470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133933" y="4080173"/>
                  <a:ext cx="5220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8E1773B6-61F2-6847-B54C-F614D213D77C}"/>
                    </a:ext>
                  </a:extLst>
                </p14:cNvPr>
                <p14:cNvContentPartPr/>
                <p14:nvPr/>
              </p14:nvContentPartPr>
              <p14:xfrm>
                <a:off x="9302413" y="3937253"/>
                <a:ext cx="132480" cy="1692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8E1773B6-61F2-6847-B54C-F614D213D77C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287293" y="3922133"/>
                  <a:ext cx="16308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5FB2EE9D-C462-3044-8790-587526BA3E7D}"/>
                    </a:ext>
                  </a:extLst>
                </p14:cNvPr>
                <p14:cNvContentPartPr/>
                <p14:nvPr/>
              </p14:nvContentPartPr>
              <p14:xfrm>
                <a:off x="9440293" y="3899813"/>
                <a:ext cx="106200" cy="1854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5FB2EE9D-C462-3044-8790-587526BA3E7D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424813" y="3884693"/>
                  <a:ext cx="13680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F72264C-81A2-1B42-A9E1-EF9DAB6C0A80}"/>
                    </a:ext>
                  </a:extLst>
                </p14:cNvPr>
                <p14:cNvContentPartPr/>
                <p14:nvPr/>
              </p14:nvContentPartPr>
              <p14:xfrm>
                <a:off x="9609493" y="3852653"/>
                <a:ext cx="185400" cy="1742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F72264C-81A2-1B42-A9E1-EF9DAB6C0A80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594373" y="3837533"/>
                  <a:ext cx="216000" cy="20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D3695E65-D1B3-9F46-B763-92C9387A44EC}"/>
              </a:ext>
            </a:extLst>
          </p:cNvPr>
          <p:cNvGrpSpPr/>
          <p:nvPr/>
        </p:nvGrpSpPr>
        <p:grpSpPr>
          <a:xfrm>
            <a:off x="7969693" y="5328653"/>
            <a:ext cx="1717200" cy="1063800"/>
            <a:chOff x="7969693" y="5328653"/>
            <a:chExt cx="1717200" cy="106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E881B6D-82C3-D74A-A5CE-54A7E4FC8280}"/>
                    </a:ext>
                  </a:extLst>
                </p14:cNvPr>
                <p14:cNvContentPartPr/>
                <p14:nvPr/>
              </p14:nvContentPartPr>
              <p14:xfrm>
                <a:off x="8870053" y="5328653"/>
                <a:ext cx="816840" cy="5882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E881B6D-82C3-D74A-A5CE-54A7E4FC8280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8854573" y="5313173"/>
                  <a:ext cx="847440" cy="61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908C2C5-0EDA-FC4F-B44D-FC893B323B7A}"/>
                    </a:ext>
                  </a:extLst>
                </p14:cNvPr>
                <p14:cNvContentPartPr/>
                <p14:nvPr/>
              </p14:nvContentPartPr>
              <p14:xfrm>
                <a:off x="8535973" y="5952893"/>
                <a:ext cx="312120" cy="1803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908C2C5-0EDA-FC4F-B44D-FC893B323B7A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8520493" y="5937773"/>
                  <a:ext cx="34236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811C63BA-039B-AE46-A72E-27C3EAF21720}"/>
                    </a:ext>
                  </a:extLst>
                </p14:cNvPr>
                <p14:cNvContentPartPr/>
                <p14:nvPr/>
              </p14:nvContentPartPr>
              <p14:xfrm>
                <a:off x="8757373" y="5915813"/>
                <a:ext cx="164520" cy="153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811C63BA-039B-AE46-A72E-27C3EAF21720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742253" y="5900693"/>
                  <a:ext cx="1947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75398710-E5EB-A342-AB17-203897BAE3FE}"/>
                    </a:ext>
                  </a:extLst>
                </p14:cNvPr>
                <p14:cNvContentPartPr/>
                <p14:nvPr/>
              </p14:nvContentPartPr>
              <p14:xfrm>
                <a:off x="7969693" y="6164573"/>
                <a:ext cx="137520" cy="2174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75398710-E5EB-A342-AB17-203897BAE3FE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954573" y="6149453"/>
                  <a:ext cx="1677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EB35CF60-8D70-1045-819E-B36BB91F04C7}"/>
                    </a:ext>
                  </a:extLst>
                </p14:cNvPr>
                <p14:cNvContentPartPr/>
                <p14:nvPr/>
              </p14:nvContentPartPr>
              <p14:xfrm>
                <a:off x="8143573" y="6090413"/>
                <a:ext cx="32040" cy="3020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EB35CF60-8D70-1045-819E-B36BB91F04C7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128453" y="6075293"/>
                  <a:ext cx="6264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29753CB9-016D-EE42-8F83-E1BA5EC7F068}"/>
                    </a:ext>
                  </a:extLst>
                </p14:cNvPr>
                <p14:cNvContentPartPr/>
                <p14:nvPr/>
              </p14:nvContentPartPr>
              <p14:xfrm>
                <a:off x="8223133" y="6217493"/>
                <a:ext cx="21600" cy="1591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29753CB9-016D-EE42-8F83-E1BA5EC7F068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207653" y="6202373"/>
                  <a:ext cx="522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14180218-21D0-BD4F-A026-F775779BB53B}"/>
                    </a:ext>
                  </a:extLst>
                </p14:cNvPr>
                <p14:cNvContentPartPr/>
                <p14:nvPr/>
              </p14:nvContentPartPr>
              <p14:xfrm>
                <a:off x="8238973" y="6058733"/>
                <a:ext cx="47880" cy="90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14180218-21D0-BD4F-A026-F775779BB53B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223853" y="6043613"/>
                  <a:ext cx="7848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F4005DE-D51B-7641-A384-63A5C480AC0C}"/>
                    </a:ext>
                  </a:extLst>
                </p14:cNvPr>
                <p14:cNvContentPartPr/>
                <p14:nvPr/>
              </p14:nvContentPartPr>
              <p14:xfrm>
                <a:off x="8302333" y="6196253"/>
                <a:ext cx="69120" cy="1645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F4005DE-D51B-7641-A384-63A5C480AC0C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287213" y="6181133"/>
                  <a:ext cx="9972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7F389554-53FC-364C-8A17-A8F3D7298527}"/>
                    </a:ext>
                  </a:extLst>
                </p14:cNvPr>
                <p14:cNvContentPartPr/>
                <p14:nvPr/>
              </p14:nvContentPartPr>
              <p14:xfrm>
                <a:off x="8408173" y="6074573"/>
                <a:ext cx="32040" cy="2703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7F389554-53FC-364C-8A17-A8F3D7298527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393053" y="6059453"/>
                  <a:ext cx="6264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9253F79F-2DD7-E44D-A5F8-071531BB7DF1}"/>
                    </a:ext>
                  </a:extLst>
                </p14:cNvPr>
                <p14:cNvContentPartPr/>
                <p14:nvPr/>
              </p14:nvContentPartPr>
              <p14:xfrm>
                <a:off x="8384053" y="6148733"/>
                <a:ext cx="172800" cy="2174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9253F79F-2DD7-E44D-A5F8-071531BB7DF1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368933" y="6133613"/>
                  <a:ext cx="203040" cy="2476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751329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C84B8-37F4-7643-A930-C395E6B57E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7121F3-F1BC-7D4D-A896-9D4F3A09A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878C0DF-8F98-0348-948A-F7F02D88AFE8}"/>
              </a:ext>
            </a:extLst>
          </p:cNvPr>
          <p:cNvSpPr txBox="1"/>
          <p:nvPr/>
        </p:nvSpPr>
        <p:spPr>
          <a:xfrm>
            <a:off x="1097280" y="1717634"/>
            <a:ext cx="9272015" cy="1295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elect </a:t>
            </a:r>
            <a:r>
              <a:rPr lang="en-US" dirty="0" err="1"/>
              <a:t>main.asm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/>
              <a:t>Add your code</a:t>
            </a:r>
          </a:p>
          <a:p>
            <a:pPr>
              <a:lnSpc>
                <a:spcPct val="150000"/>
              </a:lnSpc>
            </a:pPr>
            <a:r>
              <a:rPr lang="en-US" dirty="0"/>
              <a:t>In the </a:t>
            </a:r>
            <a:r>
              <a:rPr lang="en-US" dirty="0" err="1"/>
              <a:t>main.asm</a:t>
            </a:r>
            <a:r>
              <a:rPr lang="en-US" dirty="0"/>
              <a:t> File.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43E3EA3-E5CA-FA4B-9A15-62F94E5071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8906" y="1737360"/>
            <a:ext cx="7740580" cy="3448506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2E7583C3-415C-DE43-AC90-72DBF7A3A099}"/>
              </a:ext>
            </a:extLst>
          </p:cNvPr>
          <p:cNvGrpSpPr/>
          <p:nvPr/>
        </p:nvGrpSpPr>
        <p:grpSpPr>
          <a:xfrm>
            <a:off x="3714493" y="2593373"/>
            <a:ext cx="984240" cy="719280"/>
            <a:chOff x="3714493" y="2593373"/>
            <a:chExt cx="984240" cy="71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BEC94453-7CC4-8F41-B771-0342A61CB321}"/>
                    </a:ext>
                  </a:extLst>
                </p14:cNvPr>
                <p14:cNvContentPartPr/>
                <p14:nvPr/>
              </p14:nvContentPartPr>
              <p14:xfrm>
                <a:off x="3714493" y="2682653"/>
                <a:ext cx="888840" cy="6300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BEC94453-7CC4-8F41-B771-0342A61CB32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699373" y="2667533"/>
                  <a:ext cx="919440" cy="66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DC98278-9CF6-DD48-B55C-AEF9DBA61D02}"/>
                    </a:ext>
                  </a:extLst>
                </p14:cNvPr>
                <p14:cNvContentPartPr/>
                <p14:nvPr/>
              </p14:nvContentPartPr>
              <p14:xfrm>
                <a:off x="4513693" y="2593373"/>
                <a:ext cx="185040" cy="2325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DC98278-9CF6-DD48-B55C-AEF9DBA61D02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498213" y="2578253"/>
                  <a:ext cx="215640" cy="263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86F34DC-2AE5-7E47-AFAE-91F9BAF10597}"/>
              </a:ext>
            </a:extLst>
          </p:cNvPr>
          <p:cNvGrpSpPr/>
          <p:nvPr/>
        </p:nvGrpSpPr>
        <p:grpSpPr>
          <a:xfrm>
            <a:off x="2126893" y="3543053"/>
            <a:ext cx="1281240" cy="1143000"/>
            <a:chOff x="2126893" y="3543053"/>
            <a:chExt cx="1281240" cy="114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898BD16-3B88-C64E-B835-098D762F2BDD}"/>
                    </a:ext>
                  </a:extLst>
                </p14:cNvPr>
                <p14:cNvContentPartPr/>
                <p14:nvPr/>
              </p14:nvContentPartPr>
              <p14:xfrm>
                <a:off x="2126893" y="3846893"/>
                <a:ext cx="137880" cy="1962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898BD16-3B88-C64E-B835-098D762F2BD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111773" y="3831773"/>
                  <a:ext cx="16848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5C58E6C-AA4A-0C45-800E-DDB77BC0A5B4}"/>
                    </a:ext>
                  </a:extLst>
                </p14:cNvPr>
                <p14:cNvContentPartPr/>
                <p14:nvPr/>
              </p14:nvContentPartPr>
              <p14:xfrm>
                <a:off x="2291773" y="3730973"/>
                <a:ext cx="121320" cy="2743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5C58E6C-AA4A-0C45-800E-DDB77BC0A5B4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276293" y="3715853"/>
                  <a:ext cx="15192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49250CE-44A2-E648-BB81-91003885EE0F}"/>
                    </a:ext>
                  </a:extLst>
                </p14:cNvPr>
                <p14:cNvContentPartPr/>
                <p14:nvPr/>
              </p14:nvContentPartPr>
              <p14:xfrm>
                <a:off x="2439373" y="3543053"/>
                <a:ext cx="148680" cy="378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49250CE-44A2-E648-BB81-91003885EE0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423893" y="3527573"/>
                  <a:ext cx="17892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8B3C041-8451-2B4D-8916-58E97766B4DF}"/>
                    </a:ext>
                  </a:extLst>
                </p14:cNvPr>
                <p14:cNvContentPartPr/>
                <p14:nvPr/>
              </p14:nvContentPartPr>
              <p14:xfrm>
                <a:off x="2163973" y="4350173"/>
                <a:ext cx="90360" cy="31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8B3C041-8451-2B4D-8916-58E97766B4D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148853" y="4335053"/>
                  <a:ext cx="12096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1BF2E57-BAA7-E043-9343-8B30C7000AC9}"/>
                    </a:ext>
                  </a:extLst>
                </p14:cNvPr>
                <p14:cNvContentPartPr/>
                <p14:nvPr/>
              </p14:nvContentPartPr>
              <p14:xfrm>
                <a:off x="2248933" y="4302653"/>
                <a:ext cx="16200" cy="3308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1BF2E57-BAA7-E043-9343-8B30C7000AC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233453" y="4287173"/>
                  <a:ext cx="4680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4BFAEAF-5735-6343-A15C-8B4CF2B8B74C}"/>
                    </a:ext>
                  </a:extLst>
                </p14:cNvPr>
                <p14:cNvContentPartPr/>
                <p14:nvPr/>
              </p14:nvContentPartPr>
              <p14:xfrm>
                <a:off x="2301853" y="4195373"/>
                <a:ext cx="254520" cy="2761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4BFAEAF-5735-6343-A15C-8B4CF2B8B74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286373" y="4180253"/>
                  <a:ext cx="28476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348B0C5-7441-C649-88ED-3A1FFD541EB8}"/>
                    </a:ext>
                  </a:extLst>
                </p14:cNvPr>
                <p14:cNvContentPartPr/>
                <p14:nvPr/>
              </p14:nvContentPartPr>
              <p14:xfrm>
                <a:off x="2550253" y="4011053"/>
                <a:ext cx="132480" cy="2862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348B0C5-7441-C649-88ED-3A1FFD541EB8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535133" y="3995573"/>
                  <a:ext cx="16308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C4E9A4C-518C-FA45-8870-1078E165A310}"/>
                    </a:ext>
                  </a:extLst>
                </p14:cNvPr>
                <p14:cNvContentPartPr/>
                <p14:nvPr/>
              </p14:nvContentPartPr>
              <p14:xfrm>
                <a:off x="2873173" y="3941933"/>
                <a:ext cx="100800" cy="2062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C4E9A4C-518C-FA45-8870-1078E165A31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858053" y="3926813"/>
                  <a:ext cx="13140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10AEEE5-ABB0-7642-8072-C4E3DEDC7FB5}"/>
                    </a:ext>
                  </a:extLst>
                </p14:cNvPr>
                <p14:cNvContentPartPr/>
                <p14:nvPr/>
              </p14:nvContentPartPr>
              <p14:xfrm>
                <a:off x="2952733" y="3709373"/>
                <a:ext cx="164520" cy="360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10AEEE5-ABB0-7642-8072-C4E3DEDC7FB5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937253" y="3693893"/>
                  <a:ext cx="194760" cy="39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C8C2D9F-885A-0249-97ED-D27CAA9643B3}"/>
                    </a:ext>
                  </a:extLst>
                </p14:cNvPr>
                <p14:cNvContentPartPr/>
                <p14:nvPr/>
              </p14:nvContentPartPr>
              <p14:xfrm>
                <a:off x="3174853" y="3700013"/>
                <a:ext cx="233280" cy="2260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C8C2D9F-885A-0249-97ED-D27CAA9643B3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159733" y="3684533"/>
                  <a:ext cx="26352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742B9943-F6EF-554C-AA54-302EAA3735CA}"/>
                    </a:ext>
                  </a:extLst>
                </p14:cNvPr>
                <p14:cNvContentPartPr/>
                <p14:nvPr/>
              </p14:nvContentPartPr>
              <p14:xfrm>
                <a:off x="2741053" y="4439453"/>
                <a:ext cx="307440" cy="2466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742B9943-F6EF-554C-AA54-302EAA3735CA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725573" y="4424333"/>
                  <a:ext cx="33768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9267C44-F88E-E546-851F-6A8BD7E51513}"/>
                    </a:ext>
                  </a:extLst>
                </p14:cNvPr>
                <p14:cNvContentPartPr/>
                <p14:nvPr/>
              </p14:nvContentPartPr>
              <p14:xfrm>
                <a:off x="2994853" y="4296533"/>
                <a:ext cx="74520" cy="2221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9267C44-F88E-E546-851F-6A8BD7E51513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979733" y="4281413"/>
                  <a:ext cx="105120" cy="25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BAC5AA5-A3C2-9F4A-AA84-16689E7D6C29}"/>
                    </a:ext>
                  </a:extLst>
                </p14:cNvPr>
                <p14:cNvContentPartPr/>
                <p14:nvPr/>
              </p14:nvContentPartPr>
              <p14:xfrm>
                <a:off x="3121933" y="4233173"/>
                <a:ext cx="216720" cy="2066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BAC5AA5-A3C2-9F4A-AA84-16689E7D6C29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106813" y="4218053"/>
                  <a:ext cx="247320" cy="237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482349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CC1F25-7E30-334A-99EF-D9E2A0080E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 Cod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D06CE20-AB33-D646-B556-B1E8CCAD1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ED2B0D0-315B-E74D-B411-CF87EBC525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9224" y="1778490"/>
            <a:ext cx="3937000" cy="33909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DF4781C-F423-2349-B8CC-8C84F3BDE458}"/>
              </a:ext>
            </a:extLst>
          </p:cNvPr>
          <p:cNvSpPr txBox="1"/>
          <p:nvPr/>
        </p:nvSpPr>
        <p:spPr>
          <a:xfrm>
            <a:off x="1097280" y="1717634"/>
            <a:ext cx="9272015" cy="464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Type the sample code in the </a:t>
            </a:r>
            <a:r>
              <a:rPr lang="en-US" dirty="0" err="1"/>
              <a:t>main.as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3290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280" y="1843137"/>
            <a:ext cx="4133088" cy="4385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latin typeface="Garamond" panose="02020404030301010803" pitchFamily="18" charset="0"/>
              </a:rPr>
              <a:t>Select </a:t>
            </a:r>
            <a:r>
              <a:rPr lang="en-US" b="1" dirty="0">
                <a:latin typeface="Garamond" panose="02020404030301010803" pitchFamily="18" charset="0"/>
              </a:rPr>
              <a:t>Build Project </a:t>
            </a:r>
            <a:r>
              <a:rPr lang="en-US" dirty="0">
                <a:latin typeface="Garamond" panose="02020404030301010803" pitchFamily="18" charset="0"/>
              </a:rPr>
              <a:t>(this will assemble and link your program) from the </a:t>
            </a:r>
            <a:r>
              <a:rPr lang="en-US" b="1" dirty="0">
                <a:latin typeface="Garamond" panose="02020404030301010803" pitchFamily="18" charset="0"/>
              </a:rPr>
              <a:t>Build menu</a:t>
            </a:r>
            <a:r>
              <a:rPr lang="en-US" dirty="0">
                <a:latin typeface="Garamond" panose="02020404030301010803" pitchFamily="18" charset="0"/>
              </a:rPr>
              <a:t>. </a:t>
            </a:r>
          </a:p>
          <a:p>
            <a:pPr marL="457200" indent="-457200">
              <a:buFont typeface="Courier New" charset="0"/>
              <a:buChar char="o"/>
            </a:pPr>
            <a:r>
              <a:rPr lang="en-US" sz="2700" dirty="0">
                <a:latin typeface="Garamond" panose="02020404030301010803" pitchFamily="18" charset="0"/>
              </a:rPr>
              <a:t>This will </a:t>
            </a:r>
            <a:r>
              <a:rPr lang="en-US" sz="2700" b="1" dirty="0">
                <a:latin typeface="Garamond" panose="02020404030301010803" pitchFamily="18" charset="0"/>
              </a:rPr>
              <a:t>assemble</a:t>
            </a:r>
            <a:r>
              <a:rPr lang="en-US" sz="2700" dirty="0">
                <a:latin typeface="Garamond" panose="02020404030301010803" pitchFamily="18" charset="0"/>
              </a:rPr>
              <a:t> and </a:t>
            </a:r>
            <a:r>
              <a:rPr lang="en-US" sz="2700" b="1" dirty="0">
                <a:latin typeface="Garamond" panose="02020404030301010803" pitchFamily="18" charset="0"/>
              </a:rPr>
              <a:t>link</a:t>
            </a:r>
            <a:r>
              <a:rPr lang="en-US" sz="2700" dirty="0">
                <a:latin typeface="Garamond" panose="02020404030301010803" pitchFamily="18" charset="0"/>
              </a:rPr>
              <a:t> your program 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      </a:t>
            </a:r>
            <a:endParaRPr lang="en-US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6641" y="1690688"/>
            <a:ext cx="5951975" cy="4403154"/>
          </a:xfrm>
          <a:prstGeom prst="rect">
            <a:avLst/>
          </a:prstGeom>
        </p:spPr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97EA6F53-292C-2D41-AB3F-D783EBBB62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 the code</a:t>
            </a:r>
          </a:p>
        </p:txBody>
      </p:sp>
    </p:spTree>
    <p:extLst>
      <p:ext uri="{BB962C8B-B14F-4D97-AF65-F5344CB8AC3E}">
        <p14:creationId xmlns:p14="http://schemas.microsoft.com/office/powerpoint/2010/main" val="11798978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un the code</a:t>
            </a:r>
          </a:p>
        </p:txBody>
      </p:sp>
      <p:sp>
        <p:nvSpPr>
          <p:cNvPr id="2" name="Rectangle 1"/>
          <p:cNvSpPr/>
          <p:nvPr/>
        </p:nvSpPr>
        <p:spPr>
          <a:xfrm>
            <a:off x="1097280" y="1843137"/>
            <a:ext cx="9890760" cy="4385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/>
              <a:t>You should see messages like the following, indicating the build progress: 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      </a:t>
            </a:r>
          </a:p>
          <a:p>
            <a:endParaRPr lang="en-US" b="1" dirty="0">
              <a:solidFill>
                <a:srgbClr val="FF0000"/>
              </a:solidFill>
            </a:endParaRPr>
          </a:p>
          <a:p>
            <a:endParaRPr lang="en-US" b="1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Note:</a:t>
            </a:r>
            <a:r>
              <a:rPr lang="en-US" b="1" dirty="0"/>
              <a:t> </a:t>
            </a:r>
            <a:r>
              <a:rPr lang="en-US" dirty="0"/>
              <a:t>if you see </a:t>
            </a:r>
            <a:r>
              <a:rPr lang="en-US" b="1" dirty="0">
                <a:solidFill>
                  <a:srgbClr val="FF0000"/>
                </a:solidFill>
              </a:rPr>
              <a:t>1 failed </a:t>
            </a:r>
            <a:r>
              <a:rPr lang="en-US" dirty="0"/>
              <a:t>or more, then there must be at least one error that needs to be corrected 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277" y="2427028"/>
            <a:ext cx="10621557" cy="214497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870564" y="4270668"/>
            <a:ext cx="7377323" cy="38772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5622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F0D7AF-9D61-8945-B0C1-EC6226A7B1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Work 2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2DB7B5-A42C-C047-B078-BA281AEDAD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b 2(a): Run a sample assembly language code  (3 points)</a:t>
            </a:r>
          </a:p>
          <a:p>
            <a:r>
              <a:rPr lang="en-US" dirty="0"/>
              <a:t>Lab 2(b): Math problems (2 points)</a:t>
            </a:r>
          </a:p>
          <a:p>
            <a:r>
              <a:rPr lang="en-US" dirty="0"/>
              <a:t>Lab 2(c): Registers and Memory related Problems (5 points)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Due Date: 1/29/21   11:59 P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1A6EB9-4ECD-6245-86FE-FC566FC7FF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F2D606-836F-D742-A79F-284F3B0572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DA9E8B-92E8-BB47-A2FE-4BE6B9601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9870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280" y="1843137"/>
            <a:ext cx="4041648" cy="2077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400" b="1" dirty="0"/>
              <a:t>Run</a:t>
            </a:r>
            <a:r>
              <a:rPr lang="en-US" dirty="0"/>
              <a:t> the Program by selecting </a:t>
            </a:r>
            <a:r>
              <a:rPr lang="en-US" sz="2400" b="1" dirty="0"/>
              <a:t>Start without Debugging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 </a:t>
            </a:r>
          </a:p>
          <a:p>
            <a:pPr marL="285750" indent="-285750">
              <a:buFont typeface="Courier New" charset="0"/>
              <a:buChar char="o"/>
            </a:pPr>
            <a:r>
              <a:rPr lang="en-US" dirty="0"/>
              <a:t>Press any </a:t>
            </a:r>
            <a:r>
              <a:rPr lang="en-US" dirty="0" err="1"/>
              <a:t>keyto</a:t>
            </a:r>
            <a:r>
              <a:rPr lang="en-US" dirty="0"/>
              <a:t> end running</a:t>
            </a:r>
          </a:p>
          <a:p>
            <a:endParaRPr lang="en-US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8349" y="1777087"/>
            <a:ext cx="5177573" cy="440070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6701" y="3849624"/>
            <a:ext cx="318280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- You will not see the result as the result is in a register</a:t>
            </a:r>
          </a:p>
          <a:p>
            <a:endParaRPr lang="en-US" sz="2000" b="1" dirty="0">
              <a:solidFill>
                <a:srgbClr val="C00000"/>
              </a:solidFill>
            </a:endParaRPr>
          </a:p>
          <a:p>
            <a:r>
              <a:rPr lang="en-US" sz="2000" b="1" dirty="0">
                <a:solidFill>
                  <a:srgbClr val="C00000"/>
                </a:solidFill>
              </a:rPr>
              <a:t>- See next slide 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7B78A858-672A-7043-83DA-48DBD02FA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 the code</a:t>
            </a:r>
          </a:p>
        </p:txBody>
      </p:sp>
    </p:spTree>
    <p:extLst>
      <p:ext uri="{BB962C8B-B14F-4D97-AF65-F5344CB8AC3E}">
        <p14:creationId xmlns:p14="http://schemas.microsoft.com/office/powerpoint/2010/main" val="33132431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330005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Select </a:t>
            </a:r>
            <a:r>
              <a:rPr lang="en-US" b="1" dirty="0"/>
              <a:t>Start Debugging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8092" y="1716345"/>
            <a:ext cx="5088988" cy="4412415"/>
          </a:xfrm>
          <a:prstGeom prst="rect">
            <a:avLst/>
          </a:prstGeom>
        </p:spPr>
      </p:pic>
      <p:sp>
        <p:nvSpPr>
          <p:cNvPr id="7" name="Title 6">
            <a:extLst>
              <a:ext uri="{FF2B5EF4-FFF2-40B4-BE49-F238E27FC236}">
                <a16:creationId xmlns:a16="http://schemas.microsoft.com/office/drawing/2014/main" id="{A426A11B-EA9E-3F49-8F05-6B6340519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2739896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7360"/>
            <a:ext cx="2421265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You should see the </a:t>
            </a:r>
            <a:r>
              <a:rPr lang="en-US" b="1" dirty="0"/>
              <a:t>register window </a:t>
            </a:r>
            <a:r>
              <a:rPr lang="en-US" dirty="0"/>
              <a:t>in the bottom: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sz="1600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2797" y="1577590"/>
            <a:ext cx="6351708" cy="3890791"/>
          </a:xfrm>
          <a:prstGeom prst="rect">
            <a:avLst/>
          </a:prstGeom>
        </p:spPr>
      </p:pic>
      <p:sp>
        <p:nvSpPr>
          <p:cNvPr id="4" name="Right Arrow 3"/>
          <p:cNvSpPr/>
          <p:nvPr/>
        </p:nvSpPr>
        <p:spPr>
          <a:xfrm>
            <a:off x="2015085" y="4815085"/>
            <a:ext cx="2267712" cy="73152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6F529148-5604-574B-9490-CB163165AE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710001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444678-D34B-5546-8CC2-572B59BDCF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7C71036-AEFD-9449-96DD-373B660FB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9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E73C3E3-EF3D-D340-9466-C614431443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94A590-E769-3F4D-B169-ED5ED0659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7BE8FBB-EB84-F24C-826F-90B04211C5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3762" y="1533884"/>
            <a:ext cx="5776476" cy="48224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87729444-B2E1-6D41-9DDE-252CF19BACA7}"/>
              </a:ext>
            </a:extLst>
          </p:cNvPr>
          <p:cNvSpPr/>
          <p:nvPr/>
        </p:nvSpPr>
        <p:spPr>
          <a:xfrm>
            <a:off x="712260" y="1717634"/>
            <a:ext cx="4432496" cy="17113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IF you don’t see the register window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Go to 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/>
              <a:t>Debug-&gt;Windows-&gt;Registers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10E191DD-AE90-594A-8A07-FBFC66F2DE7A}"/>
                  </a:ext>
                </a:extLst>
              </p14:cNvPr>
              <p14:cNvContentPartPr/>
              <p14:nvPr/>
            </p14:nvContentPartPr>
            <p14:xfrm>
              <a:off x="8655804" y="6064536"/>
              <a:ext cx="928800" cy="3636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10E191DD-AE90-594A-8A07-FBFC66F2DE7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647164" y="6055536"/>
                <a:ext cx="946440" cy="38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CE29DB8E-5D77-EE47-8FBD-913EF4898B3B}"/>
                  </a:ext>
                </a:extLst>
              </p14:cNvPr>
              <p14:cNvContentPartPr/>
              <p14:nvPr/>
            </p14:nvContentPartPr>
            <p14:xfrm>
              <a:off x="5475204" y="1469856"/>
              <a:ext cx="791280" cy="3074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CE29DB8E-5D77-EE47-8FBD-913EF4898B3B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66564" y="1460856"/>
                <a:ext cx="808920" cy="32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7EB027FD-C3F6-CD4B-A1FF-EDBE507085A5}"/>
                  </a:ext>
                </a:extLst>
              </p14:cNvPr>
              <p14:cNvContentPartPr/>
              <p14:nvPr/>
            </p14:nvContentPartPr>
            <p14:xfrm>
              <a:off x="5606244" y="1749936"/>
              <a:ext cx="972360" cy="26676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7EB027FD-C3F6-CD4B-A1FF-EDBE507085A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597244" y="1740936"/>
                <a:ext cx="990000" cy="28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70C536CD-D4D4-7147-852B-5ACBBA143A5F}"/>
                  </a:ext>
                </a:extLst>
              </p14:cNvPr>
              <p14:cNvContentPartPr/>
              <p14:nvPr/>
            </p14:nvContentPartPr>
            <p14:xfrm>
              <a:off x="8256924" y="1757496"/>
              <a:ext cx="331920" cy="16740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70C536CD-D4D4-7147-852B-5ACBBA143A5F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248284" y="1748856"/>
                <a:ext cx="349560" cy="185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8F9FEFBF-8454-0A45-9DA7-2A302440BC3A}"/>
              </a:ext>
            </a:extLst>
          </p:cNvPr>
          <p:cNvGrpSpPr/>
          <p:nvPr/>
        </p:nvGrpSpPr>
        <p:grpSpPr>
          <a:xfrm>
            <a:off x="2559924" y="1868376"/>
            <a:ext cx="2801880" cy="1414440"/>
            <a:chOff x="2559924" y="1868376"/>
            <a:chExt cx="2801880" cy="1414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266CBDD-8E74-294B-8669-0FB650AD4F50}"/>
                    </a:ext>
                  </a:extLst>
                </p14:cNvPr>
                <p14:cNvContentPartPr/>
                <p14:nvPr/>
              </p14:nvContentPartPr>
              <p14:xfrm>
                <a:off x="2559924" y="1900776"/>
                <a:ext cx="2775240" cy="1382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266CBDD-8E74-294B-8669-0FB650AD4F5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550924" y="1891776"/>
                  <a:ext cx="2792880" cy="139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19A8EB8-00E6-A94A-BDB6-338DA9EAD11E}"/>
                    </a:ext>
                  </a:extLst>
                </p14:cNvPr>
                <p14:cNvContentPartPr/>
                <p14:nvPr/>
              </p14:nvContentPartPr>
              <p14:xfrm>
                <a:off x="5143644" y="1868376"/>
                <a:ext cx="218160" cy="337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19A8EB8-00E6-A94A-BDB6-338DA9EAD11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135004" y="1859736"/>
                  <a:ext cx="235800" cy="355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56057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B91FB5-4F15-9044-A540-0A42DE341D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D4A6E71-3BB4-7242-96A8-1F178A0E0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9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F11A19-6EC1-0541-8881-9B8306A5A2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174CCB-7867-7D40-9224-DC4AFBCEEE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4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50C9DF0-360E-AA41-87C2-D874AB73CC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20763" y="1889088"/>
            <a:ext cx="7265273" cy="3391651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E3E7E243-AFDE-E746-A1D5-1F2258837350}"/>
              </a:ext>
            </a:extLst>
          </p:cNvPr>
          <p:cNvSpPr/>
          <p:nvPr/>
        </p:nvSpPr>
        <p:spPr>
          <a:xfrm>
            <a:off x="1264920" y="1735485"/>
            <a:ext cx="2685288" cy="17113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The register window should appear during the debugging</a:t>
            </a:r>
            <a:endParaRPr lang="en-US" b="1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816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029D7-F246-164E-B375-F003D60AC0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27DDE5C-6D78-B749-9B01-A4F4A2AFE5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9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D9A18EC-81BF-FF43-86CF-B8A45FDB5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4C2391-ECCB-794F-8C1E-81E4B2858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16B8096-C614-FF41-9653-99698B4C88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0462" y="1497203"/>
            <a:ext cx="6240276" cy="4144945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1BA4258-8F2B-E441-811C-37D743DB8D08}"/>
              </a:ext>
            </a:extLst>
          </p:cNvPr>
          <p:cNvSpPr/>
          <p:nvPr/>
        </p:nvSpPr>
        <p:spPr>
          <a:xfrm>
            <a:off x="1264920" y="1735485"/>
            <a:ext cx="2685288" cy="2126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To see the EFLAGs 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/>
              <a:t>Right click on the register window and select “Flags”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2072E60-7152-8A40-BED9-823F3284DC81}"/>
                  </a:ext>
                </a:extLst>
              </p14:cNvPr>
              <p14:cNvContentPartPr/>
              <p14:nvPr/>
            </p14:nvContentPartPr>
            <p14:xfrm>
              <a:off x="7297164" y="4917216"/>
              <a:ext cx="429840" cy="1641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2072E60-7152-8A40-BED9-823F3284DC81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88164" y="4908216"/>
                <a:ext cx="447480" cy="181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22763D48-3B96-E347-AE2B-FB7EB9963E1E}"/>
              </a:ext>
            </a:extLst>
          </p:cNvPr>
          <p:cNvGrpSpPr/>
          <p:nvPr/>
        </p:nvGrpSpPr>
        <p:grpSpPr>
          <a:xfrm>
            <a:off x="2848284" y="3381096"/>
            <a:ext cx="4327200" cy="1849320"/>
            <a:chOff x="2848284" y="3381096"/>
            <a:chExt cx="4327200" cy="184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9575046-8F12-7C44-813F-9E7606DD2F73}"/>
                    </a:ext>
                  </a:extLst>
                </p14:cNvPr>
                <p14:cNvContentPartPr/>
                <p14:nvPr/>
              </p14:nvContentPartPr>
              <p14:xfrm>
                <a:off x="2848284" y="3381096"/>
                <a:ext cx="4253760" cy="15962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9575046-8F12-7C44-813F-9E7606DD2F7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839284" y="3372456"/>
                  <a:ext cx="4271400" cy="161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4654D31-184C-ED41-A22E-B9E3334069AB}"/>
                    </a:ext>
                  </a:extLst>
                </p14:cNvPr>
                <p14:cNvContentPartPr/>
                <p14:nvPr/>
              </p14:nvContentPartPr>
              <p14:xfrm>
                <a:off x="6926004" y="4852056"/>
                <a:ext cx="249480" cy="378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4654D31-184C-ED41-A22E-B9E3334069A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17364" y="4843056"/>
                  <a:ext cx="267120" cy="396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887035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4971288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Select </a:t>
            </a:r>
            <a:r>
              <a:rPr lang="en-US" b="1" dirty="0"/>
              <a:t>Step Over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/>
              <a:t>Depending on how Visual Studio was configured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/>
              <a:t>Either the Fn+F10 function key or the Shift+F8 keys will </a:t>
            </a:r>
            <a:r>
              <a:rPr lang="en-US" sz="1600" u="sng" dirty="0"/>
              <a:t>execute</a:t>
            </a:r>
            <a:r>
              <a:rPr lang="en-US" sz="1600" dirty="0"/>
              <a:t> the </a:t>
            </a:r>
            <a:r>
              <a:rPr lang="en-US" sz="1600" b="1" dirty="0"/>
              <a:t>Step Over command</a:t>
            </a:r>
            <a:r>
              <a:rPr lang="en-US" sz="1600" dirty="0"/>
              <a:t>.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1600" dirty="0"/>
              <a:t>You can also use the button to </a:t>
            </a:r>
            <a:r>
              <a:rPr lang="en-US" sz="1600" dirty="0" err="1"/>
              <a:t>stepover</a:t>
            </a:r>
            <a:r>
              <a:rPr lang="en-US" sz="1600" dirty="0"/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endParaRPr lang="en-US" sz="1600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After you reach the “invoke ExistProcess,0”,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sz="1600" dirty="0"/>
              <a:t>Do not hit step over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1001" y="1158461"/>
            <a:ext cx="3892196" cy="473623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8803" y="3927241"/>
            <a:ext cx="4243521" cy="1256792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4078224" y="3818743"/>
            <a:ext cx="603504" cy="55778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7563601F-BBC2-2B43-8F99-22C9E6230D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23955167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2685288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After you reach the “invoke ExistProcess,0” </a:t>
            </a:r>
          </a:p>
          <a:p>
            <a:pPr marL="2857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Look at the </a:t>
            </a:r>
            <a:r>
              <a:rPr lang="en-US" b="1" dirty="0" err="1"/>
              <a:t>eax</a:t>
            </a:r>
            <a:r>
              <a:rPr lang="en-US" b="1" dirty="0"/>
              <a:t> </a:t>
            </a:r>
            <a:r>
              <a:rPr lang="en-US" dirty="0"/>
              <a:t>register content and verify that its content is 11  (Which is </a:t>
            </a:r>
            <a:r>
              <a:rPr lang="en-US" b="1" dirty="0"/>
              <a:t>B</a:t>
            </a:r>
            <a:r>
              <a:rPr lang="en-US" dirty="0"/>
              <a:t>?).</a:t>
            </a:r>
            <a:endParaRPr lang="en-US" b="1" dirty="0"/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3118" y="1535988"/>
            <a:ext cx="6800682" cy="4358614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4553118" y="5450233"/>
            <a:ext cx="1363286" cy="2862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A36C967-A769-7346-982A-928A5C7539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38976148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920" y="1735485"/>
            <a:ext cx="9890760" cy="880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When you hit step over, the program will end, as there is nothing to execute after: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“invoke ExistProcess,0”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3936" y="2759860"/>
            <a:ext cx="9885056" cy="228013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773936" y="4631591"/>
            <a:ext cx="5285232" cy="46327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4DA85AE-CE97-EE4E-A224-D5D0A47F95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5366076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32D496-C102-A744-BDA7-B2B5C3930EC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50" y="1573126"/>
            <a:ext cx="480974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u="sng" dirty="0"/>
              <a:t>Another way </a:t>
            </a:r>
            <a:r>
              <a:rPr lang="en-US" dirty="0"/>
              <a:t>to start a debugging session is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/>
              <a:t>set a breakpoint </a:t>
            </a:r>
            <a:r>
              <a:rPr lang="en-US" dirty="0"/>
              <a:t>on a program statement by </a:t>
            </a:r>
            <a:r>
              <a:rPr lang="en-US" u="sng" dirty="0"/>
              <a:t>clicking</a:t>
            </a:r>
            <a:r>
              <a:rPr lang="en-US" dirty="0"/>
              <a:t> the mouse in </a:t>
            </a:r>
            <a:r>
              <a:rPr lang="en-US" b="1" u="sng" dirty="0"/>
              <a:t>the vertical gray bar </a:t>
            </a:r>
            <a:r>
              <a:rPr lang="en-US" dirty="0"/>
              <a:t>just to </a:t>
            </a:r>
            <a:r>
              <a:rPr lang="en-US" u="sng" dirty="0"/>
              <a:t>the left of</a:t>
            </a:r>
            <a:r>
              <a:rPr lang="en-US" dirty="0"/>
              <a:t> the code window.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A </a:t>
            </a:r>
            <a:r>
              <a:rPr lang="en-US" b="1" dirty="0"/>
              <a:t>large red dot </a:t>
            </a:r>
            <a:r>
              <a:rPr lang="en-US" dirty="0"/>
              <a:t>will mark the breakpoint location.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Then you can run the program by selecting </a:t>
            </a:r>
            <a:r>
              <a:rPr lang="en-US" b="1" dirty="0"/>
              <a:t>Start Debugging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895329" y="5404945"/>
            <a:ext cx="5227320" cy="830997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If you try to set a breakpoint on a </a:t>
            </a:r>
            <a:r>
              <a:rPr lang="en-US" sz="1600" b="1" dirty="0">
                <a:solidFill>
                  <a:srgbClr val="C00000"/>
                </a:solidFill>
              </a:rPr>
              <a:t>non-executable line</a:t>
            </a:r>
            <a:r>
              <a:rPr lang="en-US" sz="1600" dirty="0">
                <a:solidFill>
                  <a:srgbClr val="2F2A2B"/>
                </a:solidFill>
              </a:rPr>
              <a:t>, Visual Studio will just move </a:t>
            </a:r>
            <a:r>
              <a:rPr lang="en-US" sz="1600">
                <a:solidFill>
                  <a:srgbClr val="2F2A2B"/>
                </a:solidFill>
              </a:rPr>
              <a:t>the breakpoint forward </a:t>
            </a:r>
            <a:r>
              <a:rPr lang="en-US" sz="1600" dirty="0">
                <a:solidFill>
                  <a:srgbClr val="2F2A2B"/>
                </a:solidFill>
              </a:rPr>
              <a:t>to </a:t>
            </a:r>
            <a:r>
              <a:rPr lang="en-US" sz="1600" b="1" u="sng" dirty="0">
                <a:solidFill>
                  <a:srgbClr val="2F2A2B"/>
                </a:solidFill>
              </a:rPr>
              <a:t>the next executable line </a:t>
            </a:r>
            <a:r>
              <a:rPr lang="en-US" sz="1600" dirty="0">
                <a:solidFill>
                  <a:srgbClr val="2F2A2B"/>
                </a:solidFill>
              </a:rPr>
              <a:t>when you run the program.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5674" y="1419377"/>
            <a:ext cx="6685503" cy="3865160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29C87148-F712-1E4D-9C64-4E2D3D0AC4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code</a:t>
            </a:r>
          </a:p>
        </p:txBody>
      </p:sp>
    </p:spTree>
    <p:extLst>
      <p:ext uri="{BB962C8B-B14F-4D97-AF65-F5344CB8AC3E}">
        <p14:creationId xmlns:p14="http://schemas.microsoft.com/office/powerpoint/2010/main" val="12685077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53ED51-C9EE-2E42-8292-FCD945A41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a)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203536-BFB2-6549-BD91-61DF8B6D7CD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Run a sample assembly code in Microsoft visual Studio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E590E9-6DA7-554C-9A76-6DDB964DF8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A6C25D-13E0-FC4B-93E6-DF314DC6A3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63B8FF-2896-AE40-925A-EFB7A12FD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7894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79C5FC-C4A7-E441-80BB-FD804BAB14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7000" dirty="0"/>
              <a:t>Some Practice Problem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950518E-6815-E64D-AB30-B469B5A3DB7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on’t need to turn-in thes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B0086C-8061-EC4F-99CB-9956E3F43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BC6B6C-655C-2348-8F64-53CF682E18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00C5B5-7BC2-CA40-8B68-329E7509C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7836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BAE302-1C39-2340-A9C8-4CFB4F9E0C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54A104-1C71-A544-AFB6-8E683E8FB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What is the Most significant bit of the following binary number?</a:t>
            </a:r>
          </a:p>
          <a:p>
            <a:r>
              <a:rPr lang="en-US" dirty="0"/>
              <a:t>1000011010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olution: 1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2E6C5C-EC6A-A040-B50D-F2D9D9395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7EF552-E933-0B4E-8B7B-956EF3937D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DB3F03-A065-9D45-B191-25950DA1C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59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761017-0791-0743-B520-86454E2CFE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BACA70-202B-DA43-8596-B52A2B5067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minimum number of binary bits to represent a decimal number 435644?</a:t>
            </a:r>
          </a:p>
          <a:p>
            <a:pPr marL="0" indent="0">
              <a:buNone/>
            </a:pPr>
            <a:r>
              <a:rPr lang="en-US" dirty="0"/>
              <a:t>Solution:</a:t>
            </a:r>
          </a:p>
          <a:p>
            <a:pPr marL="514350" indent="-514350">
              <a:buAutoNum type="arabicParenBoth"/>
            </a:pPr>
            <a:r>
              <a:rPr lang="en-US" dirty="0"/>
              <a:t>Convert the decimal number to binary: 1101010010110111100</a:t>
            </a:r>
          </a:p>
          <a:p>
            <a:pPr marL="514350" indent="-514350">
              <a:buAutoNum type="arabicParenBoth"/>
            </a:pPr>
            <a:r>
              <a:rPr lang="en-US" dirty="0"/>
              <a:t> Count the number of bits: 19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D72948-F574-E843-A63D-4A83F675AD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A9BCC9-1936-3142-ADD9-EDBB685E65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168493-66C7-724D-AF26-DE220E49A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842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4DABF-BC32-6945-9319-2D05A2621C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0FB0B1-2B10-0349-A029-47C37AB6FB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minimum number of binary bits to represent the hexadecimal number 6A445?</a:t>
            </a:r>
          </a:p>
          <a:p>
            <a:pPr marL="0" indent="0">
              <a:buNone/>
            </a:pPr>
            <a:r>
              <a:rPr lang="en-US" dirty="0"/>
              <a:t>Solution :</a:t>
            </a:r>
          </a:p>
          <a:p>
            <a:pPr marL="514350" indent="-514350">
              <a:buAutoNum type="arabicParenBoth"/>
            </a:pPr>
            <a:r>
              <a:rPr lang="en-US" dirty="0"/>
              <a:t>Convert the Hexadecimal number to binary:</a:t>
            </a:r>
          </a:p>
          <a:p>
            <a:pPr marL="0" indent="0">
              <a:buNone/>
            </a:pPr>
            <a:r>
              <a:rPr lang="en-US" dirty="0"/>
              <a:t> 0110 1010 0100 0100 0101</a:t>
            </a:r>
          </a:p>
          <a:p>
            <a:pPr marL="0" indent="0">
              <a:buNone/>
            </a:pPr>
            <a:r>
              <a:rPr lang="en-US" dirty="0"/>
              <a:t>(2) Drop any leading zeros from the left side of the number:</a:t>
            </a:r>
          </a:p>
          <a:p>
            <a:pPr marL="0" indent="0">
              <a:buNone/>
            </a:pPr>
            <a:r>
              <a:rPr lang="en-US" dirty="0"/>
              <a:t>110 1010 0100 0100 0101</a:t>
            </a:r>
          </a:p>
          <a:p>
            <a:pPr marL="0" indent="0">
              <a:buNone/>
            </a:pPr>
            <a:r>
              <a:rPr lang="en-US" dirty="0"/>
              <a:t>(3) Count the number of bits: 19 bi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542096-ADFA-0148-9190-0F52A62A36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D8A94D-6E06-CF4C-8D68-A9519503F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B31CAD-4C6E-4D46-9C5F-218C4F93D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173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7603D4-93AB-354C-AEC7-2F3B7E3535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9C7CCE-9B4F-D941-85E8-9D01F22E3E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8-bit binary representation of the following decimal number?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- 43</a:t>
            </a:r>
          </a:p>
          <a:p>
            <a:pPr marL="0" indent="0">
              <a:buNone/>
            </a:pPr>
            <a:r>
              <a:rPr lang="en-US" sz="2500" dirty="0"/>
              <a:t>Solution: </a:t>
            </a:r>
          </a:p>
          <a:p>
            <a:pPr marL="514350" indent="-514350">
              <a:buAutoNum type="arabicParenBoth"/>
            </a:pPr>
            <a:r>
              <a:rPr lang="en-US" sz="2500" dirty="0"/>
              <a:t>Convert 43 into binary : 101011</a:t>
            </a:r>
          </a:p>
          <a:p>
            <a:pPr marL="514350" indent="-514350">
              <a:buAutoNum type="arabicParenBoth"/>
            </a:pPr>
            <a:r>
              <a:rPr lang="en-US" sz="2500" dirty="0"/>
              <a:t>Make the number 8-bit by adding 2 leading zeros:  0010 1011</a:t>
            </a:r>
          </a:p>
          <a:p>
            <a:pPr marL="514350" indent="-514350">
              <a:buAutoNum type="arabicParenBoth"/>
            </a:pPr>
            <a:r>
              <a:rPr lang="en-US" sz="2500" dirty="0"/>
              <a:t>Perform 2’s complement on  0010 1011</a:t>
            </a:r>
          </a:p>
          <a:p>
            <a:pPr marL="0" indent="0">
              <a:buNone/>
            </a:pPr>
            <a:r>
              <a:rPr lang="en-US" sz="2500" dirty="0"/>
              <a:t>	(3.1) Flip the bits: 1101 0100</a:t>
            </a:r>
          </a:p>
          <a:p>
            <a:pPr marL="0" indent="0">
              <a:buNone/>
            </a:pPr>
            <a:r>
              <a:rPr lang="en-US" sz="2500" dirty="0"/>
              <a:t>	(3.2) add 1 to it: 1101 0100 + 1  = 1101 0101</a:t>
            </a:r>
          </a:p>
          <a:p>
            <a:pPr marL="0" indent="0">
              <a:buNone/>
            </a:pPr>
            <a:endParaRPr lang="en-US" sz="25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D2B62E-3C9B-D44F-B172-A3A93E493C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21BA1B-B971-DC41-A9CF-2BFF4822E0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5731AF-A97F-974C-B879-359147B3F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34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D06891-0A14-B045-B892-86CA871A4A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0835F3-D316-774E-AB41-AA931EA603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 the following hexadecimal subtraction using 2’s complement.</a:t>
            </a:r>
          </a:p>
          <a:p>
            <a:r>
              <a:rPr lang="en-US" dirty="0"/>
              <a:t>A15F – 6ABC</a:t>
            </a:r>
          </a:p>
          <a:p>
            <a:pPr marL="0" indent="0">
              <a:buNone/>
            </a:pPr>
            <a:r>
              <a:rPr lang="en-US" sz="2300" dirty="0"/>
              <a:t>Solution: </a:t>
            </a:r>
          </a:p>
          <a:p>
            <a:pPr marL="0" indent="0">
              <a:buNone/>
            </a:pPr>
            <a:r>
              <a:rPr lang="en-US" sz="2300" dirty="0"/>
              <a:t>(1)Compute the 2’s complement of 6ABC:</a:t>
            </a:r>
          </a:p>
          <a:p>
            <a:pPr marL="0" indent="0">
              <a:buNone/>
            </a:pPr>
            <a:r>
              <a:rPr lang="en-US" sz="2300" dirty="0"/>
              <a:t>	(1.1) Reverse all the digits (subtract each digit from 15)</a:t>
            </a:r>
          </a:p>
          <a:p>
            <a:pPr marL="0" indent="0">
              <a:buNone/>
            </a:pPr>
            <a:r>
              <a:rPr lang="en-US" sz="2300" dirty="0"/>
              <a:t>		15  15  15  15</a:t>
            </a:r>
          </a:p>
          <a:p>
            <a:pPr marL="0" indent="0">
              <a:buNone/>
            </a:pPr>
            <a:r>
              <a:rPr lang="en-US" sz="2300" dirty="0"/>
              <a:t>                   (-)    6   A   B   C</a:t>
            </a:r>
          </a:p>
          <a:p>
            <a:pPr marL="457200" lvl="1" indent="0">
              <a:buNone/>
            </a:pPr>
            <a:r>
              <a:rPr lang="en-US" dirty="0"/>
              <a:t>		  9   5   4   3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4C0EB-92C5-FA42-A201-E55853B0AE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F57512-EA48-1341-B747-99D6F3309F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AFAEC9-18B7-D74F-93DD-2682BDC94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22EC0DB-110B-294D-AB16-5A4417515C0E}"/>
              </a:ext>
            </a:extLst>
          </p:cNvPr>
          <p:cNvCxnSpPr/>
          <p:nvPr/>
        </p:nvCxnSpPr>
        <p:spPr>
          <a:xfrm>
            <a:off x="2481943" y="5426110"/>
            <a:ext cx="209005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1320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59521-0B59-9043-8B18-8D378D4449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205C21-B482-A943-A18C-62D294D18C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/>
              <a:t>(1.2) add 1 to it: 9543+1 = 9544</a:t>
            </a:r>
          </a:p>
          <a:p>
            <a:r>
              <a:rPr lang="en-US" dirty="0"/>
              <a:t>Add A15F + 9544</a:t>
            </a:r>
          </a:p>
          <a:p>
            <a:pPr marL="0" indent="0">
              <a:buNone/>
            </a:pPr>
            <a:r>
              <a:rPr lang="en-US" dirty="0"/>
              <a:t>Carry:1 0 0 1</a:t>
            </a:r>
          </a:p>
          <a:p>
            <a:pPr marL="0" indent="0">
              <a:buNone/>
            </a:pPr>
            <a:r>
              <a:rPr lang="en-US" dirty="0"/>
              <a:t>	  A 1 5 F</a:t>
            </a:r>
          </a:p>
          <a:p>
            <a:pPr marL="0" indent="0">
              <a:buNone/>
            </a:pPr>
            <a:r>
              <a:rPr lang="en-US" dirty="0"/>
              <a:t>            9 5 4 4</a:t>
            </a:r>
          </a:p>
          <a:p>
            <a:pPr marL="0" indent="0">
              <a:buNone/>
            </a:pPr>
            <a:r>
              <a:rPr lang="en-US" dirty="0"/>
              <a:t>	  3 6 A 3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Ignore the last carry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36D8CF-35AA-F349-9E52-94E09A4195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3083A1-E5E1-7E49-A228-0137A9B629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7C78B9-9608-6C40-8BF6-AF3091ABC4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6</a:t>
            </a:fld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430D2A1-DB73-2346-974D-1F9AB93112DE}"/>
              </a:ext>
            </a:extLst>
          </p:cNvPr>
          <p:cNvCxnSpPr/>
          <p:nvPr/>
        </p:nvCxnSpPr>
        <p:spPr>
          <a:xfrm>
            <a:off x="1396721" y="4350936"/>
            <a:ext cx="209005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ounded Rectangle 7">
                <a:extLst>
                  <a:ext uri="{FF2B5EF4-FFF2-40B4-BE49-F238E27FC236}">
                    <a16:creationId xmlns:a16="http://schemas.microsoft.com/office/drawing/2014/main" id="{A9A65F84-52D3-C945-911A-5EA3479D060A}"/>
                  </a:ext>
                </a:extLst>
              </p:cNvPr>
              <p:cNvSpPr/>
              <p:nvPr/>
            </p:nvSpPr>
            <p:spPr>
              <a:xfrm>
                <a:off x="5014127" y="2914022"/>
                <a:ext cx="4692581" cy="514978"/>
              </a:xfrm>
              <a:prstGeom prst="round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4=19;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9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,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3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ounded Rectangle 7">
                <a:extLst>
                  <a:ext uri="{FF2B5EF4-FFF2-40B4-BE49-F238E27FC236}">
                    <a16:creationId xmlns:a16="http://schemas.microsoft.com/office/drawing/2014/main" id="{A9A65F84-52D3-C945-911A-5EA3479D06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4127" y="2914022"/>
                <a:ext cx="4692581" cy="514978"/>
              </a:xfrm>
              <a:prstGeom prst="roundRect">
                <a:avLst/>
              </a:prstGeom>
              <a:blipFill>
                <a:blip r:embed="rId2"/>
                <a:stretch>
                  <a:fillRect t="-2326" b="-116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ounded Rectangle 8">
                <a:extLst>
                  <a:ext uri="{FF2B5EF4-FFF2-40B4-BE49-F238E27FC236}">
                    <a16:creationId xmlns:a16="http://schemas.microsoft.com/office/drawing/2014/main" id="{8FB0725C-BEBF-264C-89A3-16419B866F3F}"/>
                  </a:ext>
                </a:extLst>
              </p:cNvPr>
              <p:cNvSpPr/>
              <p:nvPr/>
            </p:nvSpPr>
            <p:spPr>
              <a:xfrm>
                <a:off x="4990681" y="3835958"/>
                <a:ext cx="4692581" cy="514978"/>
              </a:xfrm>
              <a:prstGeom prst="round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+5+4=10;10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𝐻𝑒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ounded Rectangle 8">
                <a:extLst>
                  <a:ext uri="{FF2B5EF4-FFF2-40B4-BE49-F238E27FC236}">
                    <a16:creationId xmlns:a16="http://schemas.microsoft.com/office/drawing/2014/main" id="{8FB0725C-BEBF-264C-89A3-16419B866F3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0681" y="3835958"/>
                <a:ext cx="4692581" cy="514978"/>
              </a:xfrm>
              <a:prstGeom prst="round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ounded Rectangle 9">
                <a:extLst>
                  <a:ext uri="{FF2B5EF4-FFF2-40B4-BE49-F238E27FC236}">
                    <a16:creationId xmlns:a16="http://schemas.microsoft.com/office/drawing/2014/main" id="{1B74A489-9719-AD43-89D5-92E6F8E79F6E}"/>
                  </a:ext>
                </a:extLst>
              </p:cNvPr>
              <p:cNvSpPr/>
              <p:nvPr/>
            </p:nvSpPr>
            <p:spPr>
              <a:xfrm>
                <a:off x="5014127" y="4641501"/>
                <a:ext cx="4692581" cy="514978"/>
              </a:xfrm>
              <a:prstGeom prst="round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+10+9=19;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9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,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𝑚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3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ounded Rectangle 9">
                <a:extLst>
                  <a:ext uri="{FF2B5EF4-FFF2-40B4-BE49-F238E27FC236}">
                    <a16:creationId xmlns:a16="http://schemas.microsoft.com/office/drawing/2014/main" id="{1B74A489-9719-AD43-89D5-92E6F8E79F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4127" y="4641501"/>
                <a:ext cx="4692581" cy="514978"/>
              </a:xfrm>
              <a:prstGeom prst="roundRect">
                <a:avLst/>
              </a:prstGeom>
              <a:blipFill>
                <a:blip r:embed="rId4"/>
                <a:stretch>
                  <a:fillRect t="-2326" b="-116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5F6210E9-6991-814B-8894-102035A3B357}"/>
              </a:ext>
            </a:extLst>
          </p:cNvPr>
          <p:cNvGrpSpPr/>
          <p:nvPr/>
        </p:nvGrpSpPr>
        <p:grpSpPr>
          <a:xfrm>
            <a:off x="3150324" y="3396216"/>
            <a:ext cx="1658880" cy="1286280"/>
            <a:chOff x="3150324" y="3396216"/>
            <a:chExt cx="1658880" cy="128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BF34AFB-E7AD-9849-A124-8CFDEB9B9D83}"/>
                    </a:ext>
                  </a:extLst>
                </p14:cNvPr>
                <p14:cNvContentPartPr/>
                <p14:nvPr/>
              </p14:nvContentPartPr>
              <p14:xfrm>
                <a:off x="3150324" y="3399096"/>
                <a:ext cx="1582560" cy="12834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BF34AFB-E7AD-9849-A124-8CFDEB9B9D8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141324" y="3390096"/>
                  <a:ext cx="1600200" cy="13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93B2405-BDD8-5044-B522-730D0F5FF1CA}"/>
                    </a:ext>
                  </a:extLst>
                </p14:cNvPr>
                <p14:cNvContentPartPr/>
                <p14:nvPr/>
              </p14:nvContentPartPr>
              <p14:xfrm>
                <a:off x="4566924" y="3396216"/>
                <a:ext cx="242280" cy="1548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93B2405-BDD8-5044-B522-730D0F5FF1C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557924" y="3387216"/>
                  <a:ext cx="259920" cy="17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8197B9D2-FC8E-114A-B45B-DEEB7F04550B}"/>
              </a:ext>
            </a:extLst>
          </p:cNvPr>
          <p:cNvGrpSpPr/>
          <p:nvPr/>
        </p:nvGrpSpPr>
        <p:grpSpPr>
          <a:xfrm>
            <a:off x="2712924" y="3965736"/>
            <a:ext cx="2167560" cy="1001520"/>
            <a:chOff x="2712924" y="3965736"/>
            <a:chExt cx="2167560" cy="1001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49E9EFB-3F74-E541-8846-35F16298CABD}"/>
                    </a:ext>
                  </a:extLst>
                </p14:cNvPr>
                <p14:cNvContentPartPr/>
                <p14:nvPr/>
              </p14:nvContentPartPr>
              <p14:xfrm>
                <a:off x="2712924" y="4061496"/>
                <a:ext cx="2162520" cy="9057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49E9EFB-3F74-E541-8846-35F16298CAB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703924" y="4052856"/>
                  <a:ext cx="2180160" cy="9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8F899ED-AD8E-F143-AD3C-B12D7837374E}"/>
                    </a:ext>
                  </a:extLst>
                </p14:cNvPr>
                <p14:cNvContentPartPr/>
                <p14:nvPr/>
              </p14:nvContentPartPr>
              <p14:xfrm>
                <a:off x="4694364" y="3965736"/>
                <a:ext cx="186120" cy="2408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8F899ED-AD8E-F143-AD3C-B12D7837374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685364" y="3957096"/>
                  <a:ext cx="203760" cy="258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FB328431-EFCE-E54D-9EE4-205E2D55A74A}"/>
              </a:ext>
            </a:extLst>
          </p:cNvPr>
          <p:cNvGrpSpPr/>
          <p:nvPr/>
        </p:nvGrpSpPr>
        <p:grpSpPr>
          <a:xfrm>
            <a:off x="2123604" y="4854216"/>
            <a:ext cx="2779920" cy="469440"/>
            <a:chOff x="2123604" y="4854216"/>
            <a:chExt cx="2779920" cy="46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F9E948B-D21B-AB4C-825C-1688A46F1492}"/>
                    </a:ext>
                  </a:extLst>
                </p14:cNvPr>
                <p14:cNvContentPartPr/>
                <p14:nvPr/>
              </p14:nvContentPartPr>
              <p14:xfrm>
                <a:off x="2123604" y="4875456"/>
                <a:ext cx="2706120" cy="4482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F9E948B-D21B-AB4C-825C-1688A46F1492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114604" y="4866816"/>
                  <a:ext cx="2723760" cy="46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8776BD1-F104-9543-B2FF-FD24D24CEB77}"/>
                    </a:ext>
                  </a:extLst>
                </p14:cNvPr>
                <p14:cNvContentPartPr/>
                <p14:nvPr/>
              </p14:nvContentPartPr>
              <p14:xfrm>
                <a:off x="4741524" y="4854216"/>
                <a:ext cx="162000" cy="1839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8776BD1-F104-9543-B2FF-FD24D24CEB7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732884" y="4845576"/>
                  <a:ext cx="179640" cy="201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129195CA-0389-FE4C-8D68-4CD99D1FF4FF}"/>
                  </a:ext>
                </a:extLst>
              </p14:cNvPr>
              <p14:cNvContentPartPr/>
              <p14:nvPr/>
            </p14:nvContentPartPr>
            <p14:xfrm>
              <a:off x="2985444" y="2509536"/>
              <a:ext cx="4906800" cy="6760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129195CA-0389-FE4C-8D68-4CD99D1FF4FF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976444" y="2500536"/>
                <a:ext cx="4924440" cy="69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9749D40A-1E81-9E4C-BDE5-0330FBDFC8A9}"/>
                  </a:ext>
                </a:extLst>
              </p14:cNvPr>
              <p14:cNvContentPartPr/>
              <p14:nvPr/>
            </p14:nvContentPartPr>
            <p14:xfrm>
              <a:off x="8078364" y="5358216"/>
              <a:ext cx="360" cy="3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9749D40A-1E81-9E4C-BDE5-0330FBDFC8A9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8069724" y="5349216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28F9F254-E93B-A24D-956B-093FF06C7214}"/>
              </a:ext>
            </a:extLst>
          </p:cNvPr>
          <p:cNvGrpSpPr/>
          <p:nvPr/>
        </p:nvGrpSpPr>
        <p:grpSpPr>
          <a:xfrm>
            <a:off x="586764" y="3256536"/>
            <a:ext cx="7547040" cy="3030120"/>
            <a:chOff x="586764" y="3256536"/>
            <a:chExt cx="7547040" cy="3030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0CA10477-CD17-C24B-B642-4CFAEF79EBB2}"/>
                    </a:ext>
                  </a:extLst>
                </p14:cNvPr>
                <p14:cNvContentPartPr/>
                <p14:nvPr/>
              </p14:nvContentPartPr>
              <p14:xfrm>
                <a:off x="586764" y="3256536"/>
                <a:ext cx="7547040" cy="30301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0CA10477-CD17-C24B-B642-4CFAEF79EBB2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78124" y="3247536"/>
                  <a:ext cx="7564680" cy="304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15FFA3A-BEB6-4642-8B67-89A0B216A934}"/>
                    </a:ext>
                  </a:extLst>
                </p14:cNvPr>
                <p14:cNvContentPartPr/>
                <p14:nvPr/>
              </p14:nvContentPartPr>
              <p14:xfrm>
                <a:off x="1650564" y="3259416"/>
                <a:ext cx="167760" cy="349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15FFA3A-BEB6-4642-8B67-89A0B216A93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641564" y="3250776"/>
                  <a:ext cx="18540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06343E0-7B03-1141-B532-5BE20531795D}"/>
                    </a:ext>
                  </a:extLst>
                </p14:cNvPr>
                <p14:cNvContentPartPr/>
                <p14:nvPr/>
              </p14:nvContentPartPr>
              <p14:xfrm>
                <a:off x="1788084" y="3259416"/>
                <a:ext cx="30240" cy="1954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06343E0-7B03-1141-B532-5BE20531795D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779084" y="3250776"/>
                  <a:ext cx="47880" cy="213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747B7620-30DE-6B4E-BD73-B7C90CBBDD0C}"/>
                  </a:ext>
                </a:extLst>
              </p14:cNvPr>
              <p14:cNvContentPartPr/>
              <p14:nvPr/>
            </p14:nvContentPartPr>
            <p14:xfrm>
              <a:off x="10985004" y="4471176"/>
              <a:ext cx="360" cy="36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747B7620-30DE-6B4E-BD73-B7C90CBBDD0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0976004" y="4462536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BFAE3692-18BE-3843-BAD0-0DD5D71F3A19}"/>
                  </a:ext>
                </a:extLst>
              </p14:cNvPr>
              <p14:cNvContentPartPr/>
              <p14:nvPr/>
            </p14:nvContentPartPr>
            <p14:xfrm>
              <a:off x="8009244" y="4733256"/>
              <a:ext cx="276840" cy="39672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BFAE3692-18BE-3843-BAD0-0DD5D71F3A19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8000244" y="4724616"/>
                <a:ext cx="294480" cy="41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30CB3A0C-A328-4F49-9BB5-A1799D9010D7}"/>
                  </a:ext>
                </a:extLst>
              </p14:cNvPr>
              <p14:cNvContentPartPr/>
              <p14:nvPr/>
            </p14:nvContentPartPr>
            <p14:xfrm>
              <a:off x="7777044" y="3028296"/>
              <a:ext cx="222120" cy="3848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30CB3A0C-A328-4F49-9BB5-A1799D9010D7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768044" y="3019296"/>
                <a:ext cx="239760" cy="40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377655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0F4C9C-540E-3942-AB74-76AA2A999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817B17-549C-4342-8F53-ADE3AA4B2D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decimal representation of following signed numbers?</a:t>
            </a:r>
          </a:p>
          <a:p>
            <a:r>
              <a:rPr lang="en-US" dirty="0"/>
              <a:t>10110111</a:t>
            </a:r>
          </a:p>
          <a:p>
            <a:pPr marL="0" indent="0">
              <a:buNone/>
            </a:pPr>
            <a:r>
              <a:rPr lang="en-US" sz="2500" dirty="0"/>
              <a:t>Solution: MSB is 1, so the number is negative</a:t>
            </a:r>
          </a:p>
          <a:p>
            <a:pPr marL="514350" indent="-514350">
              <a:buFont typeface="Arial" panose="020B0604020202020204" pitchFamily="34" charset="0"/>
              <a:buAutoNum type="arabicParenBoth"/>
            </a:pPr>
            <a:r>
              <a:rPr lang="en-US" sz="2500" dirty="0"/>
              <a:t>Perform a 2’s complement: 1011 0111</a:t>
            </a:r>
          </a:p>
          <a:p>
            <a:pPr marL="0" indent="0">
              <a:buNone/>
            </a:pPr>
            <a:r>
              <a:rPr lang="en-US" sz="2500" dirty="0"/>
              <a:t>	(1.1) flip the bits : 0100 1000</a:t>
            </a:r>
          </a:p>
          <a:p>
            <a:pPr marL="0" indent="0">
              <a:buNone/>
            </a:pPr>
            <a:r>
              <a:rPr lang="en-US" sz="2500" dirty="0"/>
              <a:t>	(1.2) add 2 to it: 0100 1000 + 1 = 0100 1001</a:t>
            </a:r>
          </a:p>
          <a:p>
            <a:pPr marL="0" indent="0">
              <a:buNone/>
            </a:pPr>
            <a:r>
              <a:rPr lang="en-US" sz="2500" dirty="0"/>
              <a:t>(2) Convert the number into decimal: 73</a:t>
            </a:r>
          </a:p>
          <a:p>
            <a:pPr marL="0" indent="0">
              <a:buNone/>
            </a:pPr>
            <a:r>
              <a:rPr lang="en-US" sz="2500" dirty="0"/>
              <a:t>(3) Sign bit </a:t>
            </a:r>
            <a:r>
              <a:rPr lang="en-US" sz="2500" dirty="0">
                <a:solidFill>
                  <a:schemeClr val="accent1"/>
                </a:solidFill>
              </a:rPr>
              <a:t>was 1</a:t>
            </a:r>
            <a:r>
              <a:rPr lang="en-US" sz="2500" dirty="0"/>
              <a:t>, so the number is -73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4BC58E-F887-A24C-9CFD-3277C98BCE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7E1B3D-3211-0A42-926F-963215B096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C9FE9C-C8F8-EA46-8467-40F98D68D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375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34370-C2E5-D246-A40F-D8019A7A4D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224CBD-A221-2D45-9D7C-BE5E546A8D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How many selector bits required for a four input multiplexer?</a:t>
            </a:r>
          </a:p>
          <a:p>
            <a:pPr marL="0" indent="0">
              <a:buNone/>
            </a:pPr>
            <a:r>
              <a:rPr lang="en-US" dirty="0"/>
              <a:t>Solution:</a:t>
            </a:r>
          </a:p>
          <a:p>
            <a:pPr marL="0" indent="0">
              <a:buNone/>
            </a:pPr>
            <a:r>
              <a:rPr lang="en-US" dirty="0"/>
              <a:t>A multiplexer uses selector bits to select specific input and let that input available to the output. </a:t>
            </a:r>
          </a:p>
          <a:p>
            <a:pPr marL="0" indent="0">
              <a:buNone/>
            </a:pPr>
            <a:r>
              <a:rPr lang="en-US" dirty="0"/>
              <a:t>When a multiplexer has two inputs, it can enumerate the inputs as 0 and 1. </a:t>
            </a:r>
          </a:p>
          <a:p>
            <a:pPr marL="0" indent="0">
              <a:buNone/>
            </a:pPr>
            <a:r>
              <a:rPr lang="en-US" dirty="0"/>
              <a:t>When a multiplexer has 4 inputs, it needs two bits to enumerate them. </a:t>
            </a:r>
          </a:p>
          <a:p>
            <a:pPr marL="0" indent="0">
              <a:buNone/>
            </a:pPr>
            <a:r>
              <a:rPr lang="en-US" dirty="0"/>
              <a:t>Selector bits - 00 – input 1</a:t>
            </a:r>
          </a:p>
          <a:p>
            <a:pPr marL="0" indent="0">
              <a:buNone/>
            </a:pPr>
            <a:r>
              <a:rPr lang="en-US" dirty="0"/>
              <a:t>                      01 – input 2</a:t>
            </a:r>
          </a:p>
          <a:p>
            <a:pPr marL="0" indent="0">
              <a:buNone/>
            </a:pPr>
            <a:r>
              <a:rPr lang="en-US" dirty="0"/>
              <a:t>                      10 – input 3</a:t>
            </a:r>
          </a:p>
          <a:p>
            <a:pPr marL="0" indent="0">
              <a:buNone/>
            </a:pPr>
            <a:r>
              <a:rPr lang="en-US" dirty="0"/>
              <a:t>                      11 – input 4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192ABA-6F7D-BD4E-A3F7-BE323BC212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C2D5B6-7ADC-044D-8A84-1A651D067F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3102B1-28A2-3B49-AE94-293535875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071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9F7976-E223-3741-820B-F8A2B28A5B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A15F32-F015-1E4D-824F-02566406705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ubmit these Math Problems to </a:t>
            </a:r>
            <a:r>
              <a:rPr lang="en-US" dirty="0" err="1">
                <a:solidFill>
                  <a:srgbClr val="FF0000"/>
                </a:solidFill>
              </a:rPr>
              <a:t>iColle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6639A8-81B9-2444-9482-26D19AB2BA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991770-C438-FE43-916F-CFBAE911F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F035A0-27E8-564E-95C3-ED81231BB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9535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E8D62E-E8C0-2C4E-A5E4-7B7E1B52BF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a)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CFD3DF-2EEB-854D-9D88-1789610F0C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llow the instructions to run the first program in assembly language. </a:t>
            </a:r>
          </a:p>
          <a:p>
            <a:r>
              <a:rPr lang="en-US" dirty="0"/>
              <a:t>Take  screenshot/screenshots showing the code and the register contents. </a:t>
            </a:r>
          </a:p>
          <a:p>
            <a:r>
              <a:rPr lang="en-US" dirty="0"/>
              <a:t>Submit to the </a:t>
            </a:r>
            <a:r>
              <a:rPr lang="en-US" dirty="0" err="1"/>
              <a:t>iCollege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815FB3-1374-C246-91A5-6699A6EF92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8BEAB7-F44C-4543-97F6-F9704B6280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49C311-D882-9843-A7C1-591FACD736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4834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F2D34-5468-7341-A436-DBB244C99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 : Sub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6F628-342B-9B4C-9AA1-ACF4BE538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e the Problems provided in slide 41 to 42. </a:t>
            </a:r>
          </a:p>
          <a:p>
            <a:r>
              <a:rPr lang="en-US" dirty="0"/>
              <a:t>You can do your work in a text editor (Microsoft word, open office, etc.)</a:t>
            </a:r>
          </a:p>
          <a:p>
            <a:r>
              <a:rPr lang="en-US" dirty="0"/>
              <a:t>Or you can do it in a piece of paper, then scan or take a picture of the paper. </a:t>
            </a:r>
          </a:p>
          <a:p>
            <a:r>
              <a:rPr lang="en-US" dirty="0"/>
              <a:t>Convert them into pdf and submit in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7933AE-3450-F14D-8D49-1D74F15CA9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080BD-1E62-E34E-ADFE-643B0FCE56BC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9E8E6B-B58F-AB4D-B7B7-43FABFD85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Zulkar Nin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51F773-B47F-3542-A678-1BE8FA0AE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3B9BD-A60C-CD40-BEC8-7FD62164C868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6943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3F1C1F-5783-8C48-BF92-3E18425B4C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 Problem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D82D68-9642-2B41-A2A9-31559924D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ign a 8-bit full adder. Draw the block diagram. </a:t>
            </a:r>
            <a:r>
              <a:rPr lang="en-US" dirty="0">
                <a:solidFill>
                  <a:srgbClr val="0070C0"/>
                </a:solidFill>
              </a:rPr>
              <a:t>[Hint: Lecture]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07A16E-AF46-D344-8F2C-D865B41B0D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3D44D2-2F3C-EF47-B8D8-C6D5B6310D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9CB78B-D431-244D-8D81-CD478847CF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1757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A0085A-1143-5643-9FA1-0FA485805B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b) Problem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EFC7E8-F867-784C-90E3-0D5BA7A891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raw the circuit for the following Boolean expression: </a:t>
            </a:r>
          </a:p>
          <a:p>
            <a:r>
              <a:rPr lang="en-US" dirty="0"/>
              <a:t>P = (X and Y) or (not X or Z)       </a:t>
            </a:r>
            <a:r>
              <a:rPr lang="en-US" dirty="0">
                <a:solidFill>
                  <a:srgbClr val="0070C0"/>
                </a:solidFill>
              </a:rPr>
              <a:t>[Hint: Lecture]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73E5FD-4053-9E47-B25E-FB56D56508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9/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8BB078-5E5B-C641-8350-BD8DDF9DF6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02EF25-89C1-3645-88B9-982F3BAAE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91998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F9DBE7-F642-2D41-BFD8-689792AC6C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s and Memor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B8F0859-6A47-724D-9F15-55D4872456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A revie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423D69-8C9C-8648-8E69-F98BC277A3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578C0E-99A2-F648-B7EF-BB75ADF447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E06004-E559-A244-AAF9-7D3B50856C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7938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3" name="Rectangle 2"/>
          <p:cNvSpPr/>
          <p:nvPr/>
        </p:nvSpPr>
        <p:spPr>
          <a:xfrm>
            <a:off x="747597" y="1388792"/>
            <a:ext cx="9464040" cy="2588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b="1" dirty="0">
                <a:latin typeface="Garamond" panose="02020404030301010803" pitchFamily="18" charset="0"/>
              </a:rPr>
              <a:t>Registers</a:t>
            </a:r>
            <a:r>
              <a:rPr lang="en-US" sz="2300" dirty="0">
                <a:latin typeface="Garamond" panose="02020404030301010803" pitchFamily="18" charset="0"/>
              </a:rPr>
              <a:t> are </a:t>
            </a:r>
            <a:r>
              <a:rPr lang="en-US" sz="2300" b="1" dirty="0">
                <a:latin typeface="Garamond" panose="02020404030301010803" pitchFamily="18" charset="0"/>
              </a:rPr>
              <a:t>storage locations inside the processor</a:t>
            </a:r>
            <a:r>
              <a:rPr lang="en-US" sz="2300" dirty="0">
                <a:latin typeface="Garamond" panose="02020404030301010803" pitchFamily="18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dirty="0">
                <a:latin typeface="Garamond" panose="02020404030301010803" pitchFamily="18" charset="0"/>
              </a:rPr>
              <a:t>A register </a:t>
            </a:r>
            <a:r>
              <a:rPr lang="en-US" sz="2300" b="1" dirty="0">
                <a:latin typeface="Garamond" panose="02020404030301010803" pitchFamily="18" charset="0"/>
              </a:rPr>
              <a:t>can be accessed more quickly than a memory location (Why?)</a:t>
            </a:r>
            <a:r>
              <a:rPr lang="en-US" sz="2300" dirty="0">
                <a:latin typeface="Garamond" panose="02020404030301010803" pitchFamily="18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b="1" dirty="0">
                <a:latin typeface="Garamond" panose="02020404030301010803" pitchFamily="18" charset="0"/>
              </a:rPr>
              <a:t>Different registers serve different purposes</a:t>
            </a:r>
            <a:r>
              <a:rPr lang="en-US" sz="2300" dirty="0">
                <a:latin typeface="Garamond" panose="02020404030301010803" pitchFamily="18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300" dirty="0">
                <a:latin typeface="Garamond" panose="02020404030301010803" pitchFamily="18" charset="0"/>
              </a:rPr>
              <a:t>Some of them are described below: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effectLst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6126953" y="3284959"/>
            <a:ext cx="5028727" cy="3054881"/>
            <a:chOff x="6126953" y="3102079"/>
            <a:chExt cx="5028727" cy="3054881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6126953" y="3106028"/>
            <a:ext cx="5028727" cy="30509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3" name="VISIO" r:id="rId4" imgW="4210812" imgH="2549652" progId="Visio.Drawing.6">
                    <p:embed/>
                  </p:oleObj>
                </mc:Choice>
                <mc:Fallback>
                  <p:oleObj name="VISIO" r:id="rId4" imgW="4210812" imgH="2549652" progId="Visio.Drawing.6">
                    <p:embed/>
                    <p:pic>
                      <p:nvPicPr>
                        <p:cNvPr id="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6953" y="3106028"/>
                          <a:ext cx="5028727" cy="30509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TextBox 3"/>
            <p:cNvSpPr txBox="1"/>
            <p:nvPr/>
          </p:nvSpPr>
          <p:spPr>
            <a:xfrm>
              <a:off x="7043019" y="3152298"/>
              <a:ext cx="2672861" cy="24070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8882226" y="4875605"/>
              <a:ext cx="2008160" cy="24070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860139" y="5226833"/>
              <a:ext cx="836061" cy="16440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972885" y="5707238"/>
              <a:ext cx="519128" cy="16440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791908" y="3102079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1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656556" y="484177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2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633684" y="5154849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4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754393" y="5625424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305458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5500" dirty="0"/>
              <a:t>General-Purpose Registers </a:t>
            </a:r>
            <a:r>
              <a:rPr lang="en-US" sz="3400" dirty="0"/>
              <a:t>(8 registers)</a:t>
            </a:r>
            <a:endParaRPr lang="en-US" altLang="en-US" sz="3400" dirty="0"/>
          </a:p>
        </p:txBody>
      </p:sp>
      <p:sp>
        <p:nvSpPr>
          <p:cNvPr id="2" name="Rectangle 1"/>
          <p:cNvSpPr/>
          <p:nvPr/>
        </p:nvSpPr>
        <p:spPr>
          <a:xfrm>
            <a:off x="1173480" y="1794927"/>
            <a:ext cx="9982200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charset="0"/>
              <a:buChar char="o"/>
            </a:pP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u="sng" dirty="0">
                <a:latin typeface="Garamond" panose="02020404030301010803" pitchFamily="18" charset="0"/>
              </a:rPr>
              <a:t>eight</a:t>
            </a:r>
            <a:r>
              <a:rPr lang="en-US" sz="2400" b="1" dirty="0">
                <a:latin typeface="Garamond" panose="02020404030301010803" pitchFamily="18" charset="0"/>
              </a:rPr>
              <a:t> general purpose registers</a:t>
            </a:r>
          </a:p>
          <a:p>
            <a:pPr marL="285750" indent="-285750">
              <a:buFont typeface="Arial" charset="0"/>
              <a:buChar char="•"/>
            </a:pPr>
            <a:endParaRPr lang="en-US" b="1" dirty="0">
              <a:latin typeface="Garamond" panose="02020404030301010803" pitchFamily="18" charset="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arenR"/>
            </a:pPr>
            <a:r>
              <a:rPr lang="en-US" sz="2200" b="1" dirty="0">
                <a:latin typeface="Garamond" panose="02020404030301010803" pitchFamily="18" charset="0"/>
              </a:rPr>
              <a:t>EAX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All major calculations take place in EAX,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making it similar to a dedicated </a:t>
            </a:r>
            <a:r>
              <a:rPr lang="en-US" b="1" dirty="0">
                <a:latin typeface="Garamond" panose="02020404030301010803" pitchFamily="18" charset="0"/>
              </a:rPr>
              <a:t>accumulator register</a:t>
            </a:r>
            <a:r>
              <a:rPr lang="en-US" dirty="0">
                <a:latin typeface="Garamond" panose="02020404030301010803" pitchFamily="18" charset="0"/>
              </a:rPr>
              <a:t>.</a:t>
            </a:r>
          </a:p>
          <a:p>
            <a:pPr marL="742950" lvl="1" indent="-285750">
              <a:buFont typeface="Wingdings" charset="2"/>
              <a:buChar char="§"/>
            </a:pPr>
            <a:endParaRPr lang="en-US" sz="1000" dirty="0">
              <a:latin typeface="Garamond" panose="02020404030301010803" pitchFamily="18" charset="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arenR" startAt="2"/>
            </a:pPr>
            <a:r>
              <a:rPr lang="en-US" sz="2200" b="1" dirty="0">
                <a:latin typeface="Garamond" panose="02020404030301010803" pitchFamily="18" charset="0"/>
              </a:rPr>
              <a:t>EDX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The data register is the an extension to the accumulator.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It is most useful for storing data related to the accumulator's current calculation.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813182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500" dirty="0"/>
              <a:t>General-Purpose Registers </a:t>
            </a:r>
            <a:endParaRPr lang="en-US" altLang="en-US" sz="5500" dirty="0"/>
          </a:p>
        </p:txBody>
      </p:sp>
      <p:sp>
        <p:nvSpPr>
          <p:cNvPr id="2" name="Rectangle 1"/>
          <p:cNvSpPr/>
          <p:nvPr/>
        </p:nvSpPr>
        <p:spPr>
          <a:xfrm>
            <a:off x="1173480" y="1871127"/>
            <a:ext cx="9982200" cy="41088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charset="0"/>
              <a:buChar char="o"/>
            </a:pPr>
            <a:r>
              <a:rPr lang="en-US" sz="2400" b="1" dirty="0"/>
              <a:t>There are </a:t>
            </a:r>
            <a:r>
              <a:rPr lang="en-US" sz="2400" b="1" u="sng" dirty="0"/>
              <a:t>eight</a:t>
            </a:r>
            <a:r>
              <a:rPr lang="en-US" sz="2400" b="1" dirty="0"/>
              <a:t> general purpose registers</a:t>
            </a:r>
          </a:p>
          <a:p>
            <a:pPr marL="285750" indent="-285750">
              <a:buFont typeface="Arial" charset="0"/>
              <a:buChar char="•"/>
            </a:pPr>
            <a:endParaRPr lang="en-US" dirty="0"/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3"/>
            </a:pPr>
            <a:r>
              <a:rPr lang="en-US" sz="2200" b="1" dirty="0"/>
              <a:t>ECX</a:t>
            </a:r>
            <a:r>
              <a:rPr lang="en-US" sz="2200" dirty="0"/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Like the variable </a:t>
            </a:r>
            <a:r>
              <a:rPr lang="en-US" b="1" dirty="0" err="1"/>
              <a:t>i</a:t>
            </a:r>
            <a:r>
              <a:rPr lang="en-US" dirty="0"/>
              <a:t> in high-level languages, the </a:t>
            </a:r>
            <a:r>
              <a:rPr lang="en-US" b="1" dirty="0"/>
              <a:t>count register </a:t>
            </a:r>
            <a:r>
              <a:rPr lang="en-US" dirty="0"/>
              <a:t>is the </a:t>
            </a:r>
            <a:r>
              <a:rPr lang="en-US" b="1" dirty="0"/>
              <a:t>universal loop counter</a:t>
            </a:r>
            <a:r>
              <a:rPr lang="en-US" dirty="0"/>
              <a:t>.</a:t>
            </a:r>
          </a:p>
          <a:p>
            <a:pPr marL="742950" lvl="1" indent="-285750">
              <a:buFont typeface="Wingdings" charset="2"/>
              <a:buChar char="§"/>
            </a:pPr>
            <a:endParaRPr lang="en-US" dirty="0"/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4"/>
            </a:pPr>
            <a:r>
              <a:rPr lang="en-US" sz="2200" b="1" dirty="0"/>
              <a:t>EBX</a:t>
            </a:r>
            <a:r>
              <a:rPr lang="en-US" dirty="0"/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In 16-bit mode, the base register </a:t>
            </a:r>
            <a:r>
              <a:rPr lang="en-US" b="1" dirty="0"/>
              <a:t>was useful </a:t>
            </a:r>
            <a:r>
              <a:rPr lang="en-US" dirty="0"/>
              <a:t>as a pointer.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Now, it is </a:t>
            </a:r>
            <a:r>
              <a:rPr lang="en-US" b="1" dirty="0"/>
              <a:t>completely free for extra storage space</a:t>
            </a:r>
            <a:r>
              <a:rPr lang="en-US" dirty="0"/>
              <a:t>.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333333"/>
              </a:solidFill>
            </a:endParaRPr>
          </a:p>
          <a:p>
            <a:pPr marL="742950" lvl="1" indent="-285750">
              <a:buFont typeface="Courier New" charset="0"/>
              <a:buChar char="o"/>
            </a:pPr>
            <a:endParaRPr lang="en-US" dirty="0">
              <a:solidFill>
                <a:srgbClr val="333333"/>
              </a:solidFill>
            </a:endParaRPr>
          </a:p>
          <a:p>
            <a:endParaRPr lang="en-US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761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5500" dirty="0"/>
              <a:t>General-Purpose Regist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9200" y="1932087"/>
            <a:ext cx="10058400" cy="41088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charset="0"/>
              <a:buChar char="o"/>
            </a:pPr>
            <a:r>
              <a:rPr lang="en-US" sz="2400" dirty="0">
                <a:solidFill>
                  <a:srgbClr val="333333"/>
                </a:solidFill>
              </a:rPr>
              <a:t> </a:t>
            </a: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u="sng" dirty="0">
                <a:latin typeface="Garamond" panose="02020404030301010803" pitchFamily="18" charset="0"/>
              </a:rPr>
              <a:t>eight</a:t>
            </a:r>
            <a:r>
              <a:rPr lang="en-US" sz="2400" b="1" dirty="0">
                <a:latin typeface="Garamond" panose="02020404030301010803" pitchFamily="18" charset="0"/>
              </a:rPr>
              <a:t> general purpose registers</a:t>
            </a:r>
          </a:p>
          <a:p>
            <a:endParaRPr lang="en-US" sz="900" dirty="0">
              <a:latin typeface="Garamond" panose="02020404030301010803" pitchFamily="18" charset="0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5"/>
            </a:pPr>
            <a:r>
              <a:rPr lang="en-US" sz="2200" b="1" dirty="0">
                <a:latin typeface="Garamond" panose="02020404030301010803" pitchFamily="18" charset="0"/>
              </a:rPr>
              <a:t>ESP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b="1" dirty="0">
                <a:latin typeface="Garamond" panose="02020404030301010803" pitchFamily="18" charset="0"/>
              </a:rPr>
              <a:t>ESP</a:t>
            </a:r>
            <a:r>
              <a:rPr lang="en-US" dirty="0">
                <a:latin typeface="Garamond" panose="02020404030301010803" pitchFamily="18" charset="0"/>
              </a:rPr>
              <a:t> is the sacred stack pointer.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With the important </a:t>
            </a:r>
            <a:r>
              <a:rPr lang="en-US" b="1" dirty="0">
                <a:latin typeface="Garamond" panose="02020404030301010803" pitchFamily="18" charset="0"/>
              </a:rPr>
              <a:t>PUSH</a:t>
            </a:r>
            <a:r>
              <a:rPr lang="en-US" dirty="0">
                <a:latin typeface="Garamond" panose="02020404030301010803" pitchFamily="18" charset="0"/>
              </a:rPr>
              <a:t>, </a:t>
            </a:r>
            <a:r>
              <a:rPr lang="en-US" b="1" dirty="0">
                <a:latin typeface="Garamond" panose="02020404030301010803" pitchFamily="18" charset="0"/>
              </a:rPr>
              <a:t>POP</a:t>
            </a:r>
            <a:r>
              <a:rPr lang="en-US" dirty="0">
                <a:latin typeface="Garamond" panose="02020404030301010803" pitchFamily="18" charset="0"/>
              </a:rPr>
              <a:t>, </a:t>
            </a:r>
            <a:r>
              <a:rPr lang="en-US" b="1" dirty="0">
                <a:latin typeface="Garamond" panose="02020404030301010803" pitchFamily="18" charset="0"/>
              </a:rPr>
              <a:t>CALL</a:t>
            </a:r>
            <a:r>
              <a:rPr lang="en-US" dirty="0">
                <a:latin typeface="Garamond" panose="02020404030301010803" pitchFamily="18" charset="0"/>
              </a:rPr>
              <a:t>, and </a:t>
            </a:r>
            <a:r>
              <a:rPr lang="en-US" b="1" dirty="0">
                <a:latin typeface="Garamond" panose="02020404030301010803" pitchFamily="18" charset="0"/>
              </a:rPr>
              <a:t>RET</a:t>
            </a:r>
            <a:r>
              <a:rPr lang="en-US" dirty="0">
                <a:latin typeface="Garamond" panose="02020404030301010803" pitchFamily="18" charset="0"/>
              </a:rPr>
              <a:t> instructions requiring it's value, </a:t>
            </a:r>
          </a:p>
          <a:p>
            <a:pPr marL="1714500" lvl="3" indent="-342900">
              <a:lnSpc>
                <a:spcPct val="150000"/>
              </a:lnSpc>
              <a:buFont typeface="Wingdings" charset="2"/>
              <a:buChar char="v"/>
            </a:pPr>
            <a:r>
              <a:rPr lang="en-US" b="1" dirty="0">
                <a:latin typeface="Garamond" panose="02020404030301010803" pitchFamily="18" charset="0"/>
              </a:rPr>
              <a:t>there is never a good reason to use the stack pointer for anything else</a:t>
            </a:r>
            <a:r>
              <a:rPr lang="en-US" dirty="0">
                <a:latin typeface="Garamond" panose="02020404030301010803" pitchFamily="18" charset="0"/>
              </a:rPr>
              <a:t>.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arenR" startAt="5"/>
            </a:pPr>
            <a:r>
              <a:rPr lang="en-US" sz="2200" b="1" dirty="0">
                <a:latin typeface="Garamond" panose="02020404030301010803" pitchFamily="18" charset="0"/>
              </a:rPr>
              <a:t>EBP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In functions that </a:t>
            </a:r>
            <a:r>
              <a:rPr lang="en-US" b="1" dirty="0">
                <a:latin typeface="Garamond" panose="02020404030301010803" pitchFamily="18" charset="0"/>
              </a:rPr>
              <a:t>store parameters or variables on the stack</a:t>
            </a:r>
            <a:r>
              <a:rPr lang="en-US" dirty="0">
                <a:latin typeface="Garamond" panose="02020404030301010803" pitchFamily="18" charset="0"/>
              </a:rPr>
              <a:t>, </a:t>
            </a:r>
          </a:p>
          <a:p>
            <a:pPr marL="1714500" lvl="3" indent="-342900">
              <a:lnSpc>
                <a:spcPct val="150000"/>
              </a:lnSpc>
              <a:buFont typeface="Wingdings" charset="2"/>
              <a:buChar char="v"/>
            </a:pPr>
            <a:r>
              <a:rPr lang="en-US" dirty="0">
                <a:latin typeface="Garamond" panose="02020404030301010803" pitchFamily="18" charset="0"/>
              </a:rPr>
              <a:t>the </a:t>
            </a:r>
            <a:r>
              <a:rPr lang="en-US" b="1" dirty="0">
                <a:latin typeface="Garamond" panose="02020404030301010803" pitchFamily="18" charset="0"/>
              </a:rPr>
              <a:t>base pointer </a:t>
            </a:r>
            <a:r>
              <a:rPr lang="en-US" u="sng" dirty="0">
                <a:latin typeface="Garamond" panose="02020404030301010803" pitchFamily="18" charset="0"/>
              </a:rPr>
              <a:t>holds the location of the current stack frame</a:t>
            </a:r>
            <a:r>
              <a:rPr lang="en-US" dirty="0">
                <a:latin typeface="Garamond" panose="02020404030301010803" pitchFamily="18" charset="0"/>
              </a:rPr>
              <a:t>. </a:t>
            </a:r>
          </a:p>
          <a:p>
            <a:pPr marL="1257300" lvl="2" indent="-342900">
              <a:lnSpc>
                <a:spcPct val="150000"/>
              </a:lnSpc>
              <a:buFont typeface="Wingdings" charset="2"/>
              <a:buChar char="Ø"/>
            </a:pPr>
            <a:r>
              <a:rPr lang="en-US" b="1" dirty="0">
                <a:latin typeface="Garamond" panose="02020404030301010803" pitchFamily="18" charset="0"/>
              </a:rPr>
              <a:t>In other situations</a:t>
            </a:r>
            <a:r>
              <a:rPr lang="en-US" dirty="0">
                <a:latin typeface="Garamond" panose="02020404030301010803" pitchFamily="18" charset="0"/>
              </a:rPr>
              <a:t>, however, </a:t>
            </a:r>
            <a:r>
              <a:rPr lang="en-US" b="1" dirty="0">
                <a:latin typeface="Garamond" panose="02020404030301010803" pitchFamily="18" charset="0"/>
              </a:rPr>
              <a:t>EBP</a:t>
            </a:r>
            <a:r>
              <a:rPr lang="en-US" dirty="0">
                <a:latin typeface="Garamond" panose="02020404030301010803" pitchFamily="18" charset="0"/>
              </a:rPr>
              <a:t> is </a:t>
            </a:r>
            <a:r>
              <a:rPr lang="en-US" b="1" dirty="0">
                <a:latin typeface="Garamond" panose="02020404030301010803" pitchFamily="18" charset="0"/>
              </a:rPr>
              <a:t>a free data-storage register</a:t>
            </a:r>
            <a:r>
              <a:rPr lang="en-US" dirty="0">
                <a:latin typeface="Garamond" panose="02020404030301010803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3927925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5500" dirty="0"/>
              <a:t>General-Purpose Regist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9200" y="1886367"/>
            <a:ext cx="10058400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u="sng" dirty="0">
                <a:latin typeface="Garamond" panose="02020404030301010803" pitchFamily="18" charset="0"/>
              </a:rPr>
              <a:t>eight</a:t>
            </a:r>
            <a:r>
              <a:rPr lang="en-US" sz="2400" b="1" dirty="0">
                <a:latin typeface="Garamond" panose="02020404030301010803" pitchFamily="18" charset="0"/>
              </a:rPr>
              <a:t> general purpose registers</a:t>
            </a:r>
          </a:p>
          <a:p>
            <a:endParaRPr lang="en-US" sz="900" dirty="0">
              <a:latin typeface="Garamond" panose="02020404030301010803" pitchFamily="18" charset="0"/>
            </a:endParaRPr>
          </a:p>
          <a:p>
            <a:pPr marL="800100" lvl="1" indent="-342900">
              <a:lnSpc>
                <a:spcPct val="200000"/>
              </a:lnSpc>
              <a:buFont typeface="+mj-lt"/>
              <a:buAutoNum type="arabicParenR" startAt="7"/>
            </a:pPr>
            <a:r>
              <a:rPr lang="en-US" sz="2200" b="1" dirty="0">
                <a:latin typeface="Garamond" panose="02020404030301010803" pitchFamily="18" charset="0"/>
              </a:rPr>
              <a:t>EDI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b="1" dirty="0">
                <a:latin typeface="Garamond" panose="02020404030301010803" pitchFamily="18" charset="0"/>
              </a:rPr>
              <a:t>Every loop </a:t>
            </a:r>
            <a:r>
              <a:rPr lang="en-US" dirty="0">
                <a:latin typeface="Garamond" panose="02020404030301010803" pitchFamily="18" charset="0"/>
              </a:rPr>
              <a:t>must store its result somewhere,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and the </a:t>
            </a:r>
            <a:r>
              <a:rPr lang="en-US" b="1" dirty="0">
                <a:latin typeface="Garamond" panose="02020404030301010803" pitchFamily="18" charset="0"/>
              </a:rPr>
              <a:t>destination index </a:t>
            </a:r>
            <a:r>
              <a:rPr lang="en-US" dirty="0">
                <a:latin typeface="Garamond" panose="02020404030301010803" pitchFamily="18" charset="0"/>
              </a:rPr>
              <a:t>points to that place. </a:t>
            </a:r>
          </a:p>
          <a:p>
            <a:pPr marL="800100" lvl="1" indent="-342900">
              <a:lnSpc>
                <a:spcPct val="200000"/>
              </a:lnSpc>
              <a:buFont typeface="+mj-lt"/>
              <a:buAutoNum type="arabicParenR" startAt="7"/>
            </a:pPr>
            <a:r>
              <a:rPr lang="en-US" sz="2200" b="1" dirty="0">
                <a:latin typeface="Garamond" panose="02020404030301010803" pitchFamily="18" charset="0"/>
              </a:rPr>
              <a:t>ESI</a:t>
            </a:r>
            <a:r>
              <a:rPr lang="en-US" sz="2200" dirty="0">
                <a:latin typeface="Garamond" panose="02020404030301010803" pitchFamily="18" charset="0"/>
              </a:rPr>
              <a:t> –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In </a:t>
            </a:r>
            <a:r>
              <a:rPr lang="en-US" b="1" dirty="0">
                <a:latin typeface="Garamond" panose="02020404030301010803" pitchFamily="18" charset="0"/>
              </a:rPr>
              <a:t>loops</a:t>
            </a:r>
            <a:r>
              <a:rPr lang="en-US" dirty="0">
                <a:latin typeface="Garamond" panose="02020404030301010803" pitchFamily="18" charset="0"/>
              </a:rPr>
              <a:t> that process data, </a:t>
            </a:r>
          </a:p>
          <a:p>
            <a:pPr marL="1257300" lvl="2" indent="-342900">
              <a:lnSpc>
                <a:spcPct val="200000"/>
              </a:lnSpc>
              <a:buFont typeface="Wingdings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the </a:t>
            </a:r>
            <a:r>
              <a:rPr lang="en-US" b="1" dirty="0">
                <a:latin typeface="Garamond" panose="02020404030301010803" pitchFamily="18" charset="0"/>
              </a:rPr>
              <a:t>source index </a:t>
            </a:r>
            <a:r>
              <a:rPr lang="en-US" dirty="0">
                <a:latin typeface="Garamond" panose="02020404030301010803" pitchFamily="18" charset="0"/>
              </a:rPr>
              <a:t>holds the location of the input data stream.</a:t>
            </a:r>
          </a:p>
        </p:txBody>
      </p:sp>
    </p:spTree>
    <p:extLst>
      <p:ext uri="{BB962C8B-B14F-4D97-AF65-F5344CB8AC3E}">
        <p14:creationId xmlns:p14="http://schemas.microsoft.com/office/powerpoint/2010/main" val="308572550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500" dirty="0"/>
              <a:t>General-Purpose Registers</a:t>
            </a:r>
            <a:endParaRPr lang="en-US" altLang="en-US" sz="55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0265" y="2372585"/>
            <a:ext cx="6508750" cy="362553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324213" y="1824140"/>
            <a:ext cx="36164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altLang="en-US" sz="2400" b="1" dirty="0"/>
              <a:t>Accessing</a:t>
            </a:r>
            <a:r>
              <a:rPr lang="en-US" altLang="en-US" sz="2000" dirty="0"/>
              <a:t> Parts of Register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056957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54DD9E-FB4F-E24C-A7BF-10DC8EC69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60052C-E2DD-D948-AC3D-20EDC49E1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A8AEFFD-3254-CF4E-82F6-E3EFB9CCBF2E}"/>
              </a:ext>
            </a:extLst>
          </p:cNvPr>
          <p:cNvSpPr txBox="1"/>
          <p:nvPr/>
        </p:nvSpPr>
        <p:spPr>
          <a:xfrm>
            <a:off x="1242123" y="1798280"/>
            <a:ext cx="9272015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Start Visual Studio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Click Create a new Project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85A5B4-0C3E-0F41-B9A2-A868DA6AB3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7566" y="1737360"/>
            <a:ext cx="5861022" cy="402436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2A2A00F-6555-E340-9066-2C9377FC479F}"/>
                  </a:ext>
                </a:extLst>
              </p14:cNvPr>
              <p14:cNvContentPartPr/>
              <p14:nvPr/>
            </p14:nvContentPartPr>
            <p14:xfrm>
              <a:off x="12138853" y="6297053"/>
              <a:ext cx="360" cy="3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2A2A00F-6555-E340-9066-2C9377FC479F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130213" y="6288053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DECFD24A-53E7-FA4D-BB1D-78A450FAC35B}"/>
              </a:ext>
            </a:extLst>
          </p:cNvPr>
          <p:cNvGrpSpPr/>
          <p:nvPr/>
        </p:nvGrpSpPr>
        <p:grpSpPr>
          <a:xfrm>
            <a:off x="8381893" y="4031933"/>
            <a:ext cx="2100960" cy="820440"/>
            <a:chOff x="8381893" y="4031933"/>
            <a:chExt cx="2100960" cy="82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8DF1839-DD12-0549-9238-98EAF3E8F5E8}"/>
                    </a:ext>
                  </a:extLst>
                </p14:cNvPr>
                <p14:cNvContentPartPr/>
                <p14:nvPr/>
              </p14:nvContentPartPr>
              <p14:xfrm>
                <a:off x="8381893" y="4038053"/>
                <a:ext cx="651240" cy="6930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8DF1839-DD12-0549-9238-98EAF3E8F5E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8366413" y="4022573"/>
                  <a:ext cx="681840" cy="72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1D8E5D9-E511-2C4E-B838-AD216453E4A8}"/>
                    </a:ext>
                  </a:extLst>
                </p14:cNvPr>
                <p14:cNvContentPartPr/>
                <p14:nvPr/>
              </p14:nvContentPartPr>
              <p14:xfrm>
                <a:off x="8831533" y="4037333"/>
                <a:ext cx="249120" cy="26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1D8E5D9-E511-2C4E-B838-AD216453E4A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816413" y="4022213"/>
                  <a:ext cx="27972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0D0B58A1-BD21-7C47-A3B9-F00BB4677538}"/>
                    </a:ext>
                  </a:extLst>
                </p14:cNvPr>
                <p14:cNvContentPartPr/>
                <p14:nvPr/>
              </p14:nvContentPartPr>
              <p14:xfrm>
                <a:off x="8836933" y="4031933"/>
                <a:ext cx="1645920" cy="820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0D0B58A1-BD21-7C47-A3B9-F00BB467753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821813" y="4016813"/>
                  <a:ext cx="1676520" cy="8510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72233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General-Purpose Register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80160" y="1883956"/>
            <a:ext cx="9464040" cy="1665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600" b="1" dirty="0">
                <a:latin typeface="Garamond" panose="02020404030301010803" pitchFamily="18" charset="0"/>
              </a:rPr>
              <a:t>Bits are stored in any registers right to left</a:t>
            </a:r>
          </a:p>
          <a:p>
            <a:pPr marL="800100" lvl="1" indent="-342900">
              <a:lnSpc>
                <a:spcPct val="150000"/>
              </a:lnSpc>
              <a:buFont typeface="Courier New" charset="0"/>
              <a:buChar char="o"/>
            </a:pPr>
            <a:r>
              <a:rPr lang="en-US" sz="2600" b="1" dirty="0">
                <a:latin typeface="Garamond" panose="02020404030301010803" pitchFamily="18" charset="0"/>
              </a:rPr>
              <a:t>Ex: 32-bit Register </a:t>
            </a:r>
            <a:r>
              <a:rPr lang="en-US" sz="2600" dirty="0">
                <a:latin typeface="Garamond" panose="02020404030301010803" pitchFamily="18" charset="0"/>
              </a:rPr>
              <a:t>(referring to bits storage not bytes)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effectLst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1920240" y="3654270"/>
            <a:ext cx="9723120" cy="1089259"/>
            <a:chOff x="1280160" y="3554046"/>
            <a:chExt cx="10256520" cy="1302430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80160" y="3554046"/>
              <a:ext cx="10256520" cy="675530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8322158" y="4426202"/>
              <a:ext cx="7340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/>
                <a:t> Right</a:t>
              </a:r>
            </a:p>
          </p:txBody>
        </p:sp>
        <p:sp>
          <p:nvSpPr>
            <p:cNvPr id="5" name="Left Arrow 4"/>
            <p:cNvSpPr/>
            <p:nvPr/>
          </p:nvSpPr>
          <p:spPr>
            <a:xfrm>
              <a:off x="5385816" y="4387084"/>
              <a:ext cx="2045208" cy="469392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841598" y="4426202"/>
              <a:ext cx="6030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 Lef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334880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General-Purpose Registers</a:t>
            </a:r>
          </a:p>
        </p:txBody>
      </p:sp>
      <p:sp>
        <p:nvSpPr>
          <p:cNvPr id="6" name="Rectangle 5"/>
          <p:cNvSpPr/>
          <p:nvPr/>
        </p:nvSpPr>
        <p:spPr>
          <a:xfrm>
            <a:off x="1249680" y="1865410"/>
            <a:ext cx="5149551" cy="6569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700" b="1" dirty="0">
                <a:latin typeface="Garamond" panose="02020404030301010803" pitchFamily="18" charset="0"/>
              </a:rPr>
              <a:t>Bytes are stored right to left too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2308981" y="3316528"/>
          <a:ext cx="8128000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yte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0241975" y="299401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0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235895" y="299362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1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5354744" y="4113740"/>
            <a:ext cx="2291490" cy="871348"/>
            <a:chOff x="5094271" y="3185418"/>
            <a:chExt cx="2291490" cy="871348"/>
          </a:xfrm>
        </p:grpSpPr>
        <p:sp>
          <p:nvSpPr>
            <p:cNvPr id="16" name="Rectangle 15"/>
            <p:cNvSpPr/>
            <p:nvPr/>
          </p:nvSpPr>
          <p:spPr>
            <a:xfrm>
              <a:off x="5094271" y="3533546"/>
              <a:ext cx="229149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800" b="1" dirty="0"/>
                <a:t>A2</a:t>
              </a:r>
              <a:r>
                <a:rPr lang="en-US" sz="2800" b="1" dirty="0">
                  <a:solidFill>
                    <a:srgbClr val="FFC000"/>
                  </a:solidFill>
                </a:rPr>
                <a:t>B1</a:t>
              </a:r>
              <a:r>
                <a:rPr lang="en-US" sz="2800" b="1" dirty="0">
                  <a:solidFill>
                    <a:srgbClr val="C00000"/>
                  </a:solidFill>
                </a:rPr>
                <a:t>C3</a:t>
              </a:r>
              <a:r>
                <a:rPr lang="en-US" sz="2800" b="1" dirty="0">
                  <a:solidFill>
                    <a:schemeClr val="accent3"/>
                  </a:solidFill>
                </a:rPr>
                <a:t>D4h</a:t>
              </a:r>
              <a:endParaRPr lang="en-US" sz="2800" dirty="0"/>
            </a:p>
          </p:txBody>
        </p:sp>
        <p:sp>
          <p:nvSpPr>
            <p:cNvPr id="17" name="Left Arrow 16"/>
            <p:cNvSpPr/>
            <p:nvPr/>
          </p:nvSpPr>
          <p:spPr>
            <a:xfrm>
              <a:off x="6377092" y="3426104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Left Arrow 17"/>
            <p:cNvSpPr/>
            <p:nvPr/>
          </p:nvSpPr>
          <p:spPr>
            <a:xfrm>
              <a:off x="5997789" y="3441344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Left Arrow 18"/>
            <p:cNvSpPr/>
            <p:nvPr/>
          </p:nvSpPr>
          <p:spPr>
            <a:xfrm>
              <a:off x="5611715" y="3441344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Left Arrow 19"/>
            <p:cNvSpPr/>
            <p:nvPr/>
          </p:nvSpPr>
          <p:spPr>
            <a:xfrm>
              <a:off x="5205468" y="3460739"/>
              <a:ext cx="321737" cy="18440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319526" y="3185805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1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933452" y="3185805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2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525358" y="3185805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3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128274" y="3185418"/>
              <a:ext cx="5414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yte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0830374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241" y="2225040"/>
            <a:ext cx="5676039" cy="3681349"/>
          </a:xfrm>
          <a:prstGeom prst="rect">
            <a:avLst/>
          </a:prstGeom>
        </p:spPr>
      </p:pic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500" dirty="0"/>
              <a:t>Segment Registers</a:t>
            </a:r>
            <a:endParaRPr lang="en-US" altLang="en-US" sz="5500" dirty="0"/>
          </a:p>
        </p:txBody>
      </p:sp>
      <p:sp>
        <p:nvSpPr>
          <p:cNvPr id="2" name="Rectangle 1"/>
          <p:cNvSpPr/>
          <p:nvPr/>
        </p:nvSpPr>
        <p:spPr>
          <a:xfrm>
            <a:off x="1097280" y="1779687"/>
            <a:ext cx="5943600" cy="128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solidFill>
                  <a:srgbClr val="333333"/>
                </a:solidFill>
              </a:rPr>
              <a:t> </a:t>
            </a:r>
            <a:r>
              <a:rPr lang="en-US" sz="2400" b="1" dirty="0">
                <a:latin typeface="Garamond" panose="02020404030301010803" pitchFamily="18" charset="0"/>
              </a:rPr>
              <a:t>There are </a:t>
            </a:r>
            <a:r>
              <a:rPr lang="en-US" sz="2400" b="1" dirty="0">
                <a:solidFill>
                  <a:srgbClr val="FF0000"/>
                </a:solidFill>
                <a:latin typeface="Garamond" panose="02020404030301010803" pitchFamily="18" charset="0"/>
              </a:rPr>
              <a:t>six</a:t>
            </a:r>
            <a:r>
              <a:rPr lang="en-US" sz="2400" b="1" dirty="0">
                <a:latin typeface="Garamond" panose="02020404030301010803" pitchFamily="18" charset="0"/>
              </a:rPr>
              <a:t> segment registers </a:t>
            </a:r>
          </a:p>
          <a:p>
            <a:endParaRPr lang="en-US" dirty="0">
              <a:solidFill>
                <a:srgbClr val="333333"/>
              </a:solidFill>
              <a:latin typeface="Helvetica Neue" charset="0"/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  <a:latin typeface="Helvetica Neue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359739" y="2598089"/>
            <a:ext cx="5418681" cy="3532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CS – code segment: </a:t>
            </a:r>
            <a:r>
              <a:rPr lang="en-US" sz="2000" dirty="0">
                <a:latin typeface="Garamond" panose="02020404030301010803" pitchFamily="18" charset="0"/>
              </a:rPr>
              <a:t>hold program instructions</a:t>
            </a:r>
            <a:endParaRPr lang="en-US" altLang="en-US" sz="2000" b="1" dirty="0">
              <a:latin typeface="Garamond" panose="02020404030301010803" pitchFamily="18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DS – data segment: </a:t>
            </a:r>
            <a:r>
              <a:rPr lang="en-US" sz="2000" dirty="0">
                <a:latin typeface="Garamond" panose="02020404030301010803" pitchFamily="18" charset="0"/>
              </a:rPr>
              <a:t>hold variables</a:t>
            </a:r>
            <a:endParaRPr lang="en-US" altLang="en-US" sz="2000" b="1" dirty="0">
              <a:latin typeface="Garamond" panose="02020404030301010803" pitchFamily="18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SS – stack segment: </a:t>
            </a:r>
            <a:r>
              <a:rPr lang="en-US" sz="2000" dirty="0">
                <a:latin typeface="Garamond" panose="02020404030301010803" pitchFamily="18" charset="0"/>
              </a:rPr>
              <a:t>holds local function variables and function parameters.</a:t>
            </a:r>
            <a:endParaRPr lang="en-US" altLang="en-US" sz="2000" b="1" dirty="0">
              <a:latin typeface="Garamond" panose="02020404030301010803" pitchFamily="18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arenR"/>
            </a:pPr>
            <a:r>
              <a:rPr lang="en-US" altLang="en-US" sz="2000" b="1" dirty="0">
                <a:latin typeface="Garamond" panose="02020404030301010803" pitchFamily="18" charset="0"/>
              </a:rPr>
              <a:t>ES, FS, GS - additional segments: </a:t>
            </a:r>
            <a:r>
              <a:rPr lang="en-US" sz="2000" dirty="0">
                <a:latin typeface="Garamond" panose="02020404030301010803" pitchFamily="18" charset="0"/>
              </a:rPr>
              <a:t>can be used in a similar way as the other segment registers.</a:t>
            </a:r>
          </a:p>
          <a:p>
            <a:endParaRPr lang="en-US" sz="2000" dirty="0">
              <a:solidFill>
                <a:srgbClr val="333333"/>
              </a:solidFill>
              <a:latin typeface="Garamond" panose="02020404030301010803" pitchFamily="18" charset="0"/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  <a:latin typeface="Helvetica Neu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913753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5500" dirty="0"/>
              <a:t>Instruction Pointer Register </a:t>
            </a:r>
          </a:p>
        </p:txBody>
      </p:sp>
      <p:sp>
        <p:nvSpPr>
          <p:cNvPr id="2" name="Rectangle 1"/>
          <p:cNvSpPr/>
          <p:nvPr/>
        </p:nvSpPr>
        <p:spPr>
          <a:xfrm>
            <a:off x="1188720" y="1810167"/>
            <a:ext cx="10058400" cy="1695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b="1" dirty="0"/>
              <a:t> </a:t>
            </a:r>
            <a:r>
              <a:rPr lang="en-US" altLang="en-US" sz="2000" b="1" dirty="0">
                <a:latin typeface="Garamond" panose="02020404030301010803" pitchFamily="18" charset="0"/>
              </a:rPr>
              <a:t>EIP</a:t>
            </a:r>
            <a:r>
              <a:rPr lang="en-US" altLang="en-US" sz="2000" dirty="0">
                <a:latin typeface="Garamond" panose="02020404030301010803" pitchFamily="18" charset="0"/>
              </a:rPr>
              <a:t> – instruction pointer (</a:t>
            </a:r>
            <a:r>
              <a:rPr lang="en-US" sz="2000" dirty="0">
                <a:latin typeface="Garamond" panose="02020404030301010803" pitchFamily="18" charset="0"/>
              </a:rPr>
              <a:t>also called </a:t>
            </a:r>
            <a:r>
              <a:rPr lang="en-US" sz="2000" b="1" dirty="0">
                <a:latin typeface="Garamond" panose="02020404030301010803" pitchFamily="18" charset="0"/>
              </a:rPr>
              <a:t>program counter)</a:t>
            </a:r>
            <a:r>
              <a:rPr lang="en-US" altLang="en-US" sz="2000" dirty="0">
                <a:latin typeface="Garamond" panose="02020404030301010803" pitchFamily="18" charset="0"/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altLang="en-US" sz="2000" dirty="0">
                <a:latin typeface="Garamond" panose="02020404030301010803" pitchFamily="18" charset="0"/>
              </a:rPr>
              <a:t> </a:t>
            </a:r>
            <a:r>
              <a:rPr lang="en-US" sz="2000" dirty="0">
                <a:latin typeface="Garamond" panose="02020404030301010803" pitchFamily="18" charset="0"/>
              </a:rPr>
              <a:t>contains the address of the </a:t>
            </a:r>
            <a:r>
              <a:rPr lang="en-US" sz="2000" b="1" u="sng" dirty="0">
                <a:latin typeface="Garamond" panose="02020404030301010803" pitchFamily="18" charset="0"/>
              </a:rPr>
              <a:t>next instruction to be executed</a:t>
            </a:r>
            <a:r>
              <a:rPr lang="en-US" sz="2000" dirty="0">
                <a:latin typeface="Garamond" panose="02020404030301010803" pitchFamily="18" charset="0"/>
              </a:rPr>
              <a:t> .</a:t>
            </a:r>
            <a:endParaRPr lang="en-US" altLang="en-US" sz="2000" dirty="0">
              <a:latin typeface="Garamond" panose="02020404030301010803" pitchFamily="18" charset="0"/>
            </a:endParaRPr>
          </a:p>
          <a:p>
            <a:endParaRPr lang="en-US" sz="2000" dirty="0">
              <a:latin typeface="Garamond" panose="02020404030301010803" pitchFamily="18" charset="0"/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0904" y="3075940"/>
            <a:ext cx="5776585" cy="159634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947160" y="5291572"/>
            <a:ext cx="405284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/>
              <a:t>It is also known as PC (</a:t>
            </a:r>
            <a:r>
              <a:rPr lang="en-US" b="1"/>
              <a:t>Program Counter)</a:t>
            </a:r>
          </a:p>
        </p:txBody>
      </p:sp>
    </p:spTree>
    <p:extLst>
      <p:ext uri="{BB962C8B-B14F-4D97-AF65-F5344CB8AC3E}">
        <p14:creationId xmlns:p14="http://schemas.microsoft.com/office/powerpoint/2010/main" val="296546071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5500" dirty="0"/>
              <a:t>EFLAGS Register </a:t>
            </a:r>
          </a:p>
        </p:txBody>
      </p:sp>
      <p:sp>
        <p:nvSpPr>
          <p:cNvPr id="2" name="Rectangle 1"/>
          <p:cNvSpPr/>
          <p:nvPr/>
        </p:nvSpPr>
        <p:spPr>
          <a:xfrm>
            <a:off x="1188719" y="1807309"/>
            <a:ext cx="10058400" cy="36534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40000"/>
              </a:lnSpc>
              <a:buFont typeface="Arial" charset="0"/>
              <a:buChar char="•"/>
            </a:pPr>
            <a:r>
              <a:rPr lang="en-US" altLang="en-US" sz="2200" b="1" dirty="0">
                <a:latin typeface="Garamond" panose="02020404030301010803" pitchFamily="18" charset="0"/>
              </a:rPr>
              <a:t> EFLAGS- </a:t>
            </a:r>
            <a:r>
              <a:rPr lang="en-US" altLang="en-US" sz="2200" dirty="0">
                <a:latin typeface="Garamond" panose="02020404030301010803" pitchFamily="18" charset="0"/>
              </a:rPr>
              <a:t>a</a:t>
            </a:r>
            <a:r>
              <a:rPr lang="en-US" altLang="en-US" sz="2200" b="1" dirty="0">
                <a:latin typeface="Garamond" panose="02020404030301010803" pitchFamily="18" charset="0"/>
              </a:rPr>
              <a:t> </a:t>
            </a:r>
            <a:r>
              <a:rPr lang="en-US" sz="2200" dirty="0">
                <a:latin typeface="Garamond" panose="02020404030301010803" pitchFamily="18" charset="0"/>
              </a:rPr>
              <a:t>register consists of </a:t>
            </a:r>
            <a:r>
              <a:rPr 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individual binary bits</a:t>
            </a:r>
            <a:r>
              <a:rPr lang="en-US" sz="22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2200" dirty="0">
                <a:latin typeface="Garamond" panose="02020404030301010803" pitchFamily="18" charset="0"/>
              </a:rPr>
              <a:t>that </a:t>
            </a:r>
            <a:endParaRPr lang="en-US" altLang="en-US" sz="2200" b="1" dirty="0">
              <a:latin typeface="Garamond" panose="02020404030301010803" pitchFamily="18" charset="0"/>
            </a:endParaRP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sz="2200" u="sng" dirty="0">
                <a:latin typeface="Garamond" panose="02020404030301010803" pitchFamily="18" charset="0"/>
              </a:rPr>
              <a:t>control</a:t>
            </a:r>
            <a:r>
              <a:rPr lang="en-US" sz="2200" dirty="0">
                <a:latin typeface="Garamond" panose="02020404030301010803" pitchFamily="18" charset="0"/>
              </a:rPr>
              <a:t> the </a:t>
            </a:r>
            <a:r>
              <a:rPr lang="en-US" sz="2200" b="1" dirty="0">
                <a:latin typeface="Garamond" panose="02020404030301010803" pitchFamily="18" charset="0"/>
              </a:rPr>
              <a:t>operation</a:t>
            </a:r>
            <a:r>
              <a:rPr lang="en-US" sz="2200" dirty="0">
                <a:latin typeface="Garamond" panose="02020404030301010803" pitchFamily="18" charset="0"/>
              </a:rPr>
              <a:t> of the CPU or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sz="2200" u="sng" dirty="0">
                <a:latin typeface="Garamond" panose="02020404030301010803" pitchFamily="18" charset="0"/>
              </a:rPr>
              <a:t>reflect</a:t>
            </a:r>
            <a:r>
              <a:rPr lang="en-US" sz="2200" dirty="0">
                <a:latin typeface="Garamond" panose="02020404030301010803" pitchFamily="18" charset="0"/>
              </a:rPr>
              <a:t> </a:t>
            </a:r>
            <a:r>
              <a:rPr 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the outcome</a:t>
            </a:r>
            <a:r>
              <a:rPr lang="en-US" sz="22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2200" dirty="0">
                <a:latin typeface="Garamond" panose="02020404030301010803" pitchFamily="18" charset="0"/>
              </a:rPr>
              <a:t>of some CPU </a:t>
            </a:r>
            <a:r>
              <a:rPr lang="en-US" sz="2200" b="1" dirty="0">
                <a:latin typeface="Garamond" panose="02020404030301010803" pitchFamily="18" charset="0"/>
              </a:rPr>
              <a:t>operation</a:t>
            </a:r>
            <a:r>
              <a:rPr lang="en-US" sz="2200" dirty="0">
                <a:latin typeface="Garamond" panose="02020404030301010803" pitchFamily="18" charset="0"/>
              </a:rPr>
              <a:t>.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endParaRPr lang="en-US" altLang="en-US" sz="2200" b="1" dirty="0">
              <a:latin typeface="Garamond" panose="02020404030301010803" pitchFamily="18" charset="0"/>
            </a:endParaRP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Thus, we have</a:t>
            </a:r>
            <a:r>
              <a:rPr lang="en-US" altLang="en-US" sz="22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alt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status</a:t>
            </a:r>
            <a:r>
              <a:rPr lang="en-US" altLang="en-US" sz="2200" dirty="0">
                <a:latin typeface="Garamond" panose="02020404030301010803" pitchFamily="18" charset="0"/>
              </a:rPr>
              <a:t> and </a:t>
            </a:r>
            <a:r>
              <a:rPr lang="en-US" altLang="en-US" sz="2200" b="1" dirty="0">
                <a:solidFill>
                  <a:schemeClr val="accent1"/>
                </a:solidFill>
                <a:latin typeface="Garamond" panose="02020404030301010803" pitchFamily="18" charset="0"/>
              </a:rPr>
              <a:t>control</a:t>
            </a:r>
            <a:r>
              <a:rPr lang="en-US" altLang="en-US" sz="2200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altLang="en-US" sz="2200" dirty="0">
                <a:latin typeface="Garamond" panose="02020404030301010803" pitchFamily="18" charset="0"/>
              </a:rPr>
              <a:t>flags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sz="2200" dirty="0">
                <a:latin typeface="Garamond" panose="02020404030301010803" pitchFamily="18" charset="0"/>
              </a:rPr>
              <a:t> Each flag is a single binary bit</a:t>
            </a:r>
          </a:p>
          <a:p>
            <a:endParaRPr lang="en-US" dirty="0">
              <a:solidFill>
                <a:srgbClr val="333333"/>
              </a:solidFill>
            </a:endParaRPr>
          </a:p>
          <a:p>
            <a:pPr lvl="1">
              <a:lnSpc>
                <a:spcPct val="150000"/>
              </a:lnSpc>
            </a:pPr>
            <a:endParaRPr lang="en-US" dirty="0">
              <a:solidFill>
                <a:srgbClr val="333333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284957"/>
            <a:ext cx="4800600" cy="277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377742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8814" y="3152566"/>
            <a:ext cx="4356089" cy="2516851"/>
          </a:xfrm>
          <a:prstGeom prst="rect">
            <a:avLst/>
          </a:prstGeom>
        </p:spPr>
      </p:pic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5500" dirty="0"/>
              <a:t>EFLAGS Register 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727189" y="2362200"/>
            <a:ext cx="6781800" cy="50292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Carry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unsigned </a:t>
            </a:r>
            <a:r>
              <a:rPr lang="en-US" altLang="en-US" sz="2000" dirty="0">
                <a:latin typeface="Garamond" panose="02020404030301010803" pitchFamily="18" charset="0"/>
              </a:rPr>
              <a:t>arithmetic out of range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dirty="0">
                <a:latin typeface="Garamond" panose="02020404030301010803" pitchFamily="18" charset="0"/>
              </a:rPr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Overflow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signed</a:t>
            </a:r>
            <a:r>
              <a:rPr lang="en-US" altLang="en-US" sz="2000" dirty="0">
                <a:latin typeface="Garamond" panose="02020404030301010803" pitchFamily="18" charset="0"/>
              </a:rPr>
              <a:t> arithmetic out of range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dirty="0">
                <a:latin typeface="Garamond" panose="02020404030301010803" pitchFamily="18" charset="0"/>
              </a:rPr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Sign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result</a:t>
            </a:r>
            <a:r>
              <a:rPr lang="en-US" altLang="en-US" sz="2000" dirty="0">
                <a:latin typeface="Garamond" panose="02020404030301010803" pitchFamily="18" charset="0"/>
              </a:rPr>
              <a:t> is negative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r>
              <a:rPr lang="en-US" altLang="en-US" dirty="0">
                <a:latin typeface="Garamond" panose="02020404030301010803" pitchFamily="18" charset="0"/>
              </a:rPr>
              <a:t> </a:t>
            </a:r>
            <a:r>
              <a:rPr lang="en-US" altLang="en-US" b="1" dirty="0">
                <a:latin typeface="Garamond" panose="02020404030301010803" pitchFamily="18" charset="0"/>
              </a:rPr>
              <a:t>Zero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</a:pPr>
            <a:r>
              <a:rPr lang="en-US" alt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result</a:t>
            </a:r>
            <a:r>
              <a:rPr lang="en-US" altLang="en-US" sz="2000" dirty="0">
                <a:latin typeface="Garamond" panose="02020404030301010803" pitchFamily="18" charset="0"/>
              </a:rPr>
              <a:t> is zero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</a:pPr>
            <a:endParaRPr lang="en-US" altLang="en-US" sz="1700" dirty="0"/>
          </a:p>
        </p:txBody>
      </p:sp>
      <p:sp>
        <p:nvSpPr>
          <p:cNvPr id="10" name="Rectangle 9"/>
          <p:cNvSpPr/>
          <p:nvPr/>
        </p:nvSpPr>
        <p:spPr>
          <a:xfrm>
            <a:off x="1157240" y="1817929"/>
            <a:ext cx="94955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latin typeface="Garamond" panose="02020404030301010803" pitchFamily="18" charset="0"/>
              </a:rPr>
              <a:t>Status flags </a:t>
            </a:r>
            <a:r>
              <a:rPr lang="en-US" dirty="0">
                <a:latin typeface="Garamond" panose="02020404030301010803" pitchFamily="18" charset="0"/>
              </a:rPr>
              <a:t>record certain information about the most recent </a:t>
            </a:r>
            <a:r>
              <a:rPr lang="en-US" b="1" dirty="0">
                <a:latin typeface="Garamond" panose="02020404030301010803" pitchFamily="18" charset="0"/>
              </a:rPr>
              <a:t>arithmetic</a:t>
            </a:r>
            <a:r>
              <a:rPr lang="en-US" dirty="0">
                <a:latin typeface="Garamond" panose="02020404030301010803" pitchFamily="18" charset="0"/>
              </a:rPr>
              <a:t> or </a:t>
            </a:r>
            <a:r>
              <a:rPr lang="en-US" b="1" dirty="0">
                <a:latin typeface="Garamond" panose="02020404030301010803" pitchFamily="18" charset="0"/>
              </a:rPr>
              <a:t>logical</a:t>
            </a:r>
            <a:r>
              <a:rPr lang="en-US" dirty="0">
                <a:latin typeface="Garamond" panose="02020404030301010803" pitchFamily="18" charset="0"/>
              </a:rPr>
              <a:t> operation.</a:t>
            </a:r>
          </a:p>
        </p:txBody>
      </p:sp>
      <p:sp>
        <p:nvSpPr>
          <p:cNvPr id="8" name="Rectangle 7"/>
          <p:cNvSpPr/>
          <p:nvPr/>
        </p:nvSpPr>
        <p:spPr>
          <a:xfrm>
            <a:off x="9777873" y="3872383"/>
            <a:ext cx="2122016" cy="1077218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 flag is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set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when it equals 1; </a:t>
            </a:r>
          </a:p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t is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clear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(or reset) when it equals 0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65090" y="5973864"/>
            <a:ext cx="501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Note</a:t>
            </a:r>
            <a:r>
              <a:rPr lang="en-US" dirty="0"/>
              <a:t>: </a:t>
            </a:r>
            <a:r>
              <a:rPr lang="en-US" b="1" dirty="0"/>
              <a:t>Control flags </a:t>
            </a:r>
            <a:r>
              <a:rPr lang="en-US" dirty="0"/>
              <a:t>are out of the scope of this class</a:t>
            </a:r>
          </a:p>
        </p:txBody>
      </p:sp>
    </p:spTree>
    <p:extLst>
      <p:ext uri="{BB962C8B-B14F-4D97-AF65-F5344CB8AC3E}">
        <p14:creationId xmlns:p14="http://schemas.microsoft.com/office/powerpoint/2010/main" val="238651212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03D856-5119-3044-BD47-295637522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Practice Exampl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4215D2B-E3F7-3241-B3C5-E5F8CF3F2C1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on’t need to turn-in thes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42A713-B465-5B4E-BEA1-95FEB04287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A27BE4-9FE0-F247-8C83-01032FCBAC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88C672-EDC3-424E-98E2-F102C8A6B0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89470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Practice Problems</a:t>
            </a:r>
          </a:p>
        </p:txBody>
      </p:sp>
      <p:sp>
        <p:nvSpPr>
          <p:cNvPr id="5" name="Rectangle 4"/>
          <p:cNvSpPr/>
          <p:nvPr/>
        </p:nvSpPr>
        <p:spPr>
          <a:xfrm>
            <a:off x="1076006" y="1981200"/>
            <a:ext cx="1065879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>
                <a:latin typeface="Garamond" panose="02020404030301010803" pitchFamily="18" charset="0"/>
              </a:rPr>
              <a:t>1. Which flag is set when the result of an unsigned arithmetic operation is too large to fit into the destination?</a:t>
            </a:r>
          </a:p>
          <a:p>
            <a:endParaRPr lang="en-US" sz="2200" dirty="0">
              <a:latin typeface="Garamond" panose="02020404030301010803" pitchFamily="18" charset="0"/>
            </a:endParaRPr>
          </a:p>
          <a:p>
            <a:endParaRPr lang="en-US" sz="2200" dirty="0">
              <a:latin typeface="Garamond" panose="02020404030301010803" pitchFamily="18" charset="0"/>
            </a:endParaRPr>
          </a:p>
          <a:p>
            <a:endParaRPr lang="en-US" sz="2200" dirty="0">
              <a:latin typeface="Garamond" panose="02020404030301010803" pitchFamily="18" charset="0"/>
            </a:endParaRPr>
          </a:p>
          <a:p>
            <a:r>
              <a:rPr lang="en-US" sz="2200" b="1" dirty="0">
                <a:latin typeface="Garamond" panose="02020404030301010803" pitchFamily="18" charset="0"/>
              </a:rPr>
              <a:t>2. Which flag is set when the result of a signed arithmetic operation is either too large or too small to fit into the destination?</a:t>
            </a: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r>
              <a:rPr lang="en-US" sz="2200" b="1" dirty="0">
                <a:latin typeface="Garamond" panose="02020404030301010803" pitchFamily="18" charset="0"/>
              </a:rPr>
              <a:t>3. Which flag is set when an arithmetic or logical operation generates a negative result?</a:t>
            </a:r>
          </a:p>
          <a:p>
            <a:endParaRPr lang="en-US" sz="2200" b="1" dirty="0">
              <a:latin typeface="Garamond" panose="02020404030301010803" pitchFamily="18" charset="0"/>
            </a:endParaRPr>
          </a:p>
          <a:p>
            <a:endParaRPr lang="en-US" b="1" dirty="0"/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1390168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Practice Examples</a:t>
            </a:r>
          </a:p>
        </p:txBody>
      </p:sp>
      <p:sp>
        <p:nvSpPr>
          <p:cNvPr id="5" name="Rectangle 4"/>
          <p:cNvSpPr/>
          <p:nvPr/>
        </p:nvSpPr>
        <p:spPr>
          <a:xfrm>
            <a:off x="1097280" y="1990636"/>
            <a:ext cx="1034796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Garamond" panose="02020404030301010803" pitchFamily="18" charset="0"/>
              </a:rPr>
              <a:t>4. Show the EDX register and the size and position of the DH, DL, and DX within it.</a:t>
            </a:r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3471551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CF5906-0757-A646-9006-3C61EFE544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c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7E211C-0042-1F4B-BC2D-0D663D71CC4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ubmit thes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5A132B-551A-3348-A6C7-C848B42F46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2D9D1D-C4D7-BA49-A4D4-CE21580D84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180C4E-68C2-6C48-9744-ABC6316ABE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595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CE72FF-C0C4-C948-B082-A94208356C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482D79-7D7A-7C47-92B9-B9265D30A1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392F2BC-AF63-9341-82D7-65D9C270638D}"/>
              </a:ext>
            </a:extLst>
          </p:cNvPr>
          <p:cNvSpPr txBox="1"/>
          <p:nvPr/>
        </p:nvSpPr>
        <p:spPr>
          <a:xfrm>
            <a:off x="1242123" y="1798280"/>
            <a:ext cx="9272015" cy="2126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Select C++ as language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Select Empty Project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Click Next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D0259DA-A404-7D40-A76C-BA1BBA5435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6480" y="1737360"/>
            <a:ext cx="6976003" cy="4461468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BDA4DBBA-5434-1147-BBBF-0F460A61C934}"/>
              </a:ext>
            </a:extLst>
          </p:cNvPr>
          <p:cNvGrpSpPr/>
          <p:nvPr/>
        </p:nvGrpSpPr>
        <p:grpSpPr>
          <a:xfrm>
            <a:off x="7048453" y="2380973"/>
            <a:ext cx="3847320" cy="958320"/>
            <a:chOff x="7048453" y="2380973"/>
            <a:chExt cx="3847320" cy="95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208A1621-E034-6C40-BADE-A9A15E1C1631}"/>
                    </a:ext>
                  </a:extLst>
                </p14:cNvPr>
                <p14:cNvContentPartPr/>
                <p14:nvPr/>
              </p14:nvContentPartPr>
              <p14:xfrm>
                <a:off x="7122253" y="2380973"/>
                <a:ext cx="883440" cy="3762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208A1621-E034-6C40-BADE-A9A15E1C163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107133" y="2365853"/>
                  <a:ext cx="914040" cy="40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ED85AC3-0DE3-DC4E-B33F-81A54845F624}"/>
                    </a:ext>
                  </a:extLst>
                </p14:cNvPr>
                <p14:cNvContentPartPr/>
                <p14:nvPr/>
              </p14:nvContentPartPr>
              <p14:xfrm>
                <a:off x="7519333" y="2391773"/>
                <a:ext cx="507600" cy="354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ED85AC3-0DE3-DC4E-B33F-81A54845F62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503853" y="2376293"/>
                  <a:ext cx="538200" cy="38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354BC6F-F6FA-5F4E-BFB0-C330F63A2BD5}"/>
                    </a:ext>
                  </a:extLst>
                </p14:cNvPr>
                <p14:cNvContentPartPr/>
                <p14:nvPr/>
              </p14:nvContentPartPr>
              <p14:xfrm>
                <a:off x="7074733" y="2804333"/>
                <a:ext cx="513720" cy="3074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354BC6F-F6FA-5F4E-BFB0-C330F63A2BD5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059613" y="2789213"/>
                  <a:ext cx="544320" cy="33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6B50CF0-329A-F541-A0D4-05DFC9DED10F}"/>
                    </a:ext>
                  </a:extLst>
                </p14:cNvPr>
                <p14:cNvContentPartPr/>
                <p14:nvPr/>
              </p14:nvContentPartPr>
              <p14:xfrm>
                <a:off x="7551013" y="2751413"/>
                <a:ext cx="2381760" cy="74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6B50CF0-329A-F541-A0D4-05DFC9DED10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535893" y="2736293"/>
                  <a:ext cx="241200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9216853-1FC9-FD42-B836-84B876D6A78D}"/>
                    </a:ext>
                  </a:extLst>
                </p14:cNvPr>
                <p14:cNvContentPartPr/>
                <p14:nvPr/>
              </p14:nvContentPartPr>
              <p14:xfrm>
                <a:off x="9863653" y="2756813"/>
                <a:ext cx="1032120" cy="5349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9216853-1FC9-FD42-B836-84B876D6A78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848173" y="2741693"/>
                  <a:ext cx="1062720" cy="56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02A0502-C763-9843-BD92-4FC2E348D0D3}"/>
                    </a:ext>
                  </a:extLst>
                </p14:cNvPr>
                <p14:cNvContentPartPr/>
                <p14:nvPr/>
              </p14:nvContentPartPr>
              <p14:xfrm>
                <a:off x="7048453" y="3042653"/>
                <a:ext cx="3133080" cy="296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02A0502-C763-9843-BD92-4FC2E348D0D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032973" y="3027173"/>
                  <a:ext cx="3163680" cy="327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DD04EEEF-7237-AC40-91B3-EADA6ABBA41A}"/>
                  </a:ext>
                </a:extLst>
              </p14:cNvPr>
              <p14:cNvContentPartPr/>
              <p14:nvPr/>
            </p14:nvContentPartPr>
            <p14:xfrm>
              <a:off x="10307893" y="5599013"/>
              <a:ext cx="783360" cy="63468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DD04EEEF-7237-AC40-91B3-EADA6ABBA41A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0292773" y="5583893"/>
                <a:ext cx="813960" cy="665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0383448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F2D34-5468-7341-A436-DBB244C99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(c) : Sub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6F628-342B-9B4C-9AA1-ACF4BE538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e the Problems provided in slide 61 </a:t>
            </a:r>
            <a:r>
              <a:rPr lang="en-US"/>
              <a:t>to 62. </a:t>
            </a:r>
            <a:endParaRPr lang="en-US" dirty="0"/>
          </a:p>
          <a:p>
            <a:r>
              <a:rPr lang="en-US" dirty="0"/>
              <a:t>You can do your work in a text editor (Microsoft word, open office, etc.)</a:t>
            </a:r>
          </a:p>
          <a:p>
            <a:r>
              <a:rPr lang="en-US" dirty="0"/>
              <a:t>Or you can do it in a piece of paper, then scan or take a picture of the paper. </a:t>
            </a:r>
          </a:p>
          <a:p>
            <a:r>
              <a:rPr lang="en-US" dirty="0"/>
              <a:t>Convert them into pdf and submit in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7933AE-3450-F14D-8D49-1D74F15CA9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080BD-1E62-E34E-ADFE-643B0FCE56BC}" type="datetime1">
              <a:rPr lang="en-US" smtClean="0"/>
              <a:t>1/1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9E8E6B-B58F-AB4D-B7B7-43FABFD85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Zulkar Nin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51F773-B47F-3542-A678-1BE8FA0AE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3B9BD-A60C-CD40-BEC8-7FD62164C86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64570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500" dirty="0"/>
              <a:t>Lab 2(c) Problems</a:t>
            </a:r>
          </a:p>
        </p:txBody>
      </p:sp>
      <p:sp>
        <p:nvSpPr>
          <p:cNvPr id="5" name="Rectangle 4"/>
          <p:cNvSpPr/>
          <p:nvPr/>
        </p:nvSpPr>
        <p:spPr>
          <a:xfrm>
            <a:off x="1234440" y="1914436"/>
            <a:ext cx="9921240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300" b="1" dirty="0">
                <a:latin typeface="Garamond" panose="02020404030301010803" pitchFamily="18" charset="0"/>
              </a:rPr>
              <a:t>2. Store the following value in EAX register: 12</a:t>
            </a:r>
            <a:r>
              <a:rPr lang="en-US" sz="2300" b="1" dirty="0">
                <a:solidFill>
                  <a:srgbClr val="00B050"/>
                </a:solidFill>
                <a:latin typeface="Garamond" panose="02020404030301010803" pitchFamily="18" charset="0"/>
              </a:rPr>
              <a:t>78</a:t>
            </a:r>
            <a:r>
              <a:rPr lang="en-US" sz="2300" b="1" dirty="0">
                <a:solidFill>
                  <a:srgbClr val="C00000"/>
                </a:solidFill>
                <a:latin typeface="Garamond" panose="02020404030301010803" pitchFamily="18" charset="0"/>
              </a:rPr>
              <a:t>45</a:t>
            </a:r>
            <a:r>
              <a:rPr lang="en-US" sz="2300" b="1" dirty="0">
                <a:solidFill>
                  <a:schemeClr val="accent1"/>
                </a:solidFill>
                <a:latin typeface="Garamond" panose="02020404030301010803" pitchFamily="18" charset="0"/>
              </a:rPr>
              <a:t>69</a:t>
            </a:r>
            <a:r>
              <a:rPr lang="en-US" sz="2300" b="1" dirty="0">
                <a:solidFill>
                  <a:schemeClr val="accent4">
                    <a:lumMod val="50000"/>
                  </a:schemeClr>
                </a:solidFill>
                <a:latin typeface="Garamond" panose="02020404030301010803" pitchFamily="18" charset="0"/>
              </a:rPr>
              <a:t>h</a:t>
            </a:r>
          </a:p>
          <a:p>
            <a:endParaRPr lang="en-US" b="1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1060" y="3316029"/>
          <a:ext cx="8128000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062497" y="302289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/>
              <a:t>0</a:t>
            </a:r>
            <a:endParaRPr 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056417" y="302251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3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455920" y="4130040"/>
            <a:ext cx="870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4 bytes</a:t>
            </a:r>
          </a:p>
        </p:txBody>
      </p:sp>
    </p:spTree>
    <p:extLst>
      <p:ext uri="{BB962C8B-B14F-4D97-AF65-F5344CB8AC3E}">
        <p14:creationId xmlns:p14="http://schemas.microsoft.com/office/powerpoint/2010/main" val="5305192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0D2913-64D3-0A48-8CAA-9B0D060B020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5500" dirty="0"/>
              <a:t>Lab 2(c) Problems</a:t>
            </a:r>
          </a:p>
        </p:txBody>
      </p:sp>
      <p:sp>
        <p:nvSpPr>
          <p:cNvPr id="5" name="Rectangle 4"/>
          <p:cNvSpPr/>
          <p:nvPr/>
        </p:nvSpPr>
        <p:spPr>
          <a:xfrm>
            <a:off x="1136967" y="1737360"/>
            <a:ext cx="9921240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>
                <a:latin typeface="Garamond" panose="02020404030301010803" pitchFamily="18" charset="0"/>
              </a:rPr>
              <a:t>6. </a:t>
            </a:r>
            <a:r>
              <a:rPr lang="en-US" dirty="0">
                <a:latin typeface="Garamond" panose="02020404030301010803" pitchFamily="18" charset="0"/>
              </a:rPr>
              <a:t>For each </a:t>
            </a:r>
            <a:r>
              <a:rPr lang="en-US" b="1" dirty="0">
                <a:latin typeface="Garamond" panose="02020404030301010803" pitchFamily="18" charset="0"/>
              </a:rPr>
              <a:t>add instruction in this exercise</a:t>
            </a:r>
            <a:r>
              <a:rPr lang="en-US" dirty="0">
                <a:latin typeface="Garamond" panose="02020404030301010803" pitchFamily="18" charset="0"/>
              </a:rPr>
              <a:t>, assume that </a:t>
            </a:r>
            <a:r>
              <a:rPr lang="en-US" b="1" u="sng" dirty="0">
                <a:latin typeface="Garamond" panose="02020404030301010803" pitchFamily="18" charset="0"/>
              </a:rPr>
              <a:t>EAX</a:t>
            </a:r>
            <a:r>
              <a:rPr lang="en-US" u="sng" dirty="0">
                <a:latin typeface="Garamond" panose="02020404030301010803" pitchFamily="18" charset="0"/>
              </a:rPr>
              <a:t> contains the given contents before the instruction is executed</a:t>
            </a:r>
            <a:r>
              <a:rPr lang="en-US" dirty="0">
                <a:latin typeface="Garamond" panose="02020404030301010803" pitchFamily="18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latin typeface="Garamond" panose="02020404030301010803" pitchFamily="18" charset="0"/>
              </a:rPr>
              <a:t>Give the contents of </a:t>
            </a:r>
            <a:r>
              <a:rPr lang="en-US" b="1" dirty="0">
                <a:latin typeface="Garamond" panose="02020404030301010803" pitchFamily="18" charset="0"/>
              </a:rPr>
              <a:t>EAX</a:t>
            </a:r>
            <a:r>
              <a:rPr lang="en-US" dirty="0">
                <a:latin typeface="Garamond" panose="02020404030301010803" pitchFamily="18" charset="0"/>
              </a:rPr>
              <a:t> as well as the values of the </a:t>
            </a:r>
            <a:r>
              <a:rPr lang="en-US" b="1" dirty="0">
                <a:latin typeface="Garamond" panose="02020404030301010803" pitchFamily="18" charset="0"/>
              </a:rPr>
              <a:t>CF</a:t>
            </a:r>
            <a:r>
              <a:rPr lang="en-US" dirty="0">
                <a:latin typeface="Garamond" panose="02020404030301010803" pitchFamily="18" charset="0"/>
              </a:rPr>
              <a:t>, </a:t>
            </a:r>
            <a:r>
              <a:rPr lang="en-US" b="1" dirty="0">
                <a:latin typeface="Garamond" panose="02020404030301010803" pitchFamily="18" charset="0"/>
              </a:rPr>
              <a:t>OF</a:t>
            </a:r>
            <a:r>
              <a:rPr lang="en-US" dirty="0">
                <a:latin typeface="Garamond" panose="02020404030301010803" pitchFamily="18" charset="0"/>
              </a:rPr>
              <a:t>, </a:t>
            </a:r>
            <a:r>
              <a:rPr lang="en-US" b="1" dirty="0">
                <a:latin typeface="Garamond" panose="02020404030301010803" pitchFamily="18" charset="0"/>
              </a:rPr>
              <a:t>SF</a:t>
            </a:r>
            <a:r>
              <a:rPr lang="en-US" dirty="0">
                <a:latin typeface="Garamond" panose="02020404030301010803" pitchFamily="18" charset="0"/>
              </a:rPr>
              <a:t>, </a:t>
            </a:r>
            <a:r>
              <a:rPr lang="en-US" b="1" dirty="0">
                <a:latin typeface="Garamond" panose="02020404030301010803" pitchFamily="18" charset="0"/>
              </a:rPr>
              <a:t>ZF</a:t>
            </a:r>
            <a:r>
              <a:rPr lang="en-US" dirty="0">
                <a:latin typeface="Garamond" panose="02020404030301010803" pitchFamily="18" charset="0"/>
              </a:rPr>
              <a:t> after the instruction is executed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latin typeface="Garamond" panose="02020404030301010803" pitchFamily="18" charset="0"/>
              </a:rPr>
              <a:t>All numbers are in hex. (Hint: add </a:t>
            </a:r>
            <a:r>
              <a:rPr lang="en-US" dirty="0" err="1">
                <a:latin typeface="Garamond" panose="02020404030301010803" pitchFamily="18" charset="0"/>
              </a:rPr>
              <a:t>eax</a:t>
            </a:r>
            <a:r>
              <a:rPr lang="en-US" dirty="0">
                <a:latin typeface="Garamond" panose="02020404030301010803" pitchFamily="18" charset="0"/>
              </a:rPr>
              <a:t>, 40 will add 40 to the contents of register </a:t>
            </a:r>
            <a:r>
              <a:rPr lang="en-US" dirty="0" err="1">
                <a:latin typeface="Garamond" panose="02020404030301010803" pitchFamily="18" charset="0"/>
              </a:rPr>
              <a:t>eax</a:t>
            </a:r>
            <a:r>
              <a:rPr lang="en-US" dirty="0">
                <a:latin typeface="Garamond" panose="02020404030301010803" pitchFamily="18" charset="0"/>
              </a:rPr>
              <a:t> and stores the result back in </a:t>
            </a:r>
            <a:r>
              <a:rPr lang="en-US" dirty="0" err="1">
                <a:latin typeface="Garamond" panose="02020404030301010803" pitchFamily="18" charset="0"/>
              </a:rPr>
              <a:t>eax</a:t>
            </a:r>
            <a:r>
              <a:rPr lang="en-US" dirty="0">
                <a:latin typeface="Garamond" panose="02020404030301010803" pitchFamily="18" charset="0"/>
              </a:rPr>
              <a:t>)</a:t>
            </a:r>
          </a:p>
          <a:p>
            <a:endParaRPr lang="en-US" b="1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432050" y="3926340"/>
          <a:ext cx="8205470" cy="17170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931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1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81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64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32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835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500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240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ontents of EAX (Before)</a:t>
                      </a:r>
                      <a:endParaRPr lang="en-US" sz="1800">
                        <a:effectLst/>
                        <a:latin typeface="Helvetica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nstruction</a:t>
                      </a:r>
                      <a:endParaRPr lang="en-US" sz="1800" dirty="0">
                        <a:effectLst/>
                        <a:latin typeface="Helvetica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ontents of EAX (After)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F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OF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F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ZF</a:t>
                      </a:r>
                      <a:endParaRPr lang="en-US" sz="1800">
                        <a:effectLst/>
                        <a:latin typeface="Helvetica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09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000040</a:t>
                      </a:r>
                      <a:endParaRPr lang="en-US" sz="1800">
                        <a:effectLst/>
                        <a:latin typeface="Helvetica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dd eax, 40</a:t>
                      </a:r>
                      <a:endParaRPr lang="en-US" sz="1800">
                        <a:effectLst/>
                        <a:latin typeface="Helvetica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544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FFFFF40 </a:t>
                      </a:r>
                      <a:endParaRPr lang="en-US" sz="1800">
                        <a:effectLst/>
                        <a:latin typeface="Helvetica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dd eax, 40</a:t>
                      </a:r>
                      <a:endParaRPr lang="en-US" sz="1800">
                        <a:effectLst/>
                        <a:latin typeface="Helvetica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44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000040</a:t>
                      </a:r>
                      <a:endParaRPr lang="en-US" sz="1800">
                        <a:effectLst/>
                        <a:latin typeface="Helvetica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dd </a:t>
                      </a:r>
                      <a:r>
                        <a:rPr lang="en-US" sz="1800" dirty="0" err="1">
                          <a:effectLst/>
                        </a:rPr>
                        <a:t>eax</a:t>
                      </a:r>
                      <a:r>
                        <a:rPr lang="en-US" sz="1800" dirty="0">
                          <a:effectLst/>
                        </a:rPr>
                        <a:t>, -40</a:t>
                      </a:r>
                      <a:endParaRPr lang="en-US" sz="1800" dirty="0">
                        <a:effectLst/>
                        <a:latin typeface="Helvetica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charset="0"/>
                        <a:ea typeface="Calibri" charset="0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251960" y="5866909"/>
            <a:ext cx="4064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ssume that numbers are signed integers</a:t>
            </a:r>
          </a:p>
        </p:txBody>
      </p:sp>
    </p:spTree>
    <p:extLst>
      <p:ext uri="{BB962C8B-B14F-4D97-AF65-F5344CB8AC3E}">
        <p14:creationId xmlns:p14="http://schemas.microsoft.com/office/powerpoint/2010/main" val="28033467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3DCDC2-B425-C041-B5F1-D9A89997A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25CC0E-DF69-8F4C-AECD-2F1FDC2DF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7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DC7840B-DA8B-F642-8703-686C4A7E6D46}"/>
              </a:ext>
            </a:extLst>
          </p:cNvPr>
          <p:cNvSpPr txBox="1"/>
          <p:nvPr/>
        </p:nvSpPr>
        <p:spPr>
          <a:xfrm>
            <a:off x="1242123" y="1798280"/>
            <a:ext cx="9272015" cy="29578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You can change the project </a:t>
            </a:r>
          </a:p>
          <a:p>
            <a:pPr>
              <a:lnSpc>
                <a:spcPct val="150000"/>
              </a:lnSpc>
            </a:pPr>
            <a:r>
              <a:rPr lang="en-US" dirty="0"/>
              <a:t>	name as you like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Also you can change the 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project location</a:t>
            </a: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en-US" dirty="0"/>
              <a:t>Click Next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AA7BFD5-D2C4-8B4A-85FA-666A219985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9755" y="1798280"/>
            <a:ext cx="6395925" cy="413755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3C9059D5-D5FD-564F-929B-9F40A53580B7}"/>
                  </a:ext>
                </a:extLst>
              </p14:cNvPr>
              <p14:cNvContentPartPr/>
              <p14:nvPr/>
            </p14:nvContentPartPr>
            <p14:xfrm>
              <a:off x="4878733" y="2899733"/>
              <a:ext cx="830520" cy="23328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3C9059D5-D5FD-564F-929B-9F40A53580B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63613" y="2884253"/>
                <a:ext cx="861120" cy="263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887965F6-6220-FD40-9CF8-F37454F38176}"/>
              </a:ext>
            </a:extLst>
          </p:cNvPr>
          <p:cNvGrpSpPr/>
          <p:nvPr/>
        </p:nvGrpSpPr>
        <p:grpSpPr>
          <a:xfrm>
            <a:off x="4921213" y="3323093"/>
            <a:ext cx="1397160" cy="307080"/>
            <a:chOff x="4921213" y="3323093"/>
            <a:chExt cx="1397160" cy="307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7BEB63C-91B9-2743-A9EE-E3A5828C21BC}"/>
                    </a:ext>
                  </a:extLst>
                </p14:cNvPr>
                <p14:cNvContentPartPr/>
                <p14:nvPr/>
              </p14:nvContentPartPr>
              <p14:xfrm>
                <a:off x="5503333" y="3365213"/>
                <a:ext cx="32040" cy="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7BEB63C-91B9-2743-A9EE-E3A5828C21B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487853" y="3350093"/>
                  <a:ext cx="626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55446DD-5469-EA41-84B1-6DF599D392F8}"/>
                    </a:ext>
                  </a:extLst>
                </p14:cNvPr>
                <p14:cNvContentPartPr/>
                <p14:nvPr/>
              </p14:nvContentPartPr>
              <p14:xfrm>
                <a:off x="4921213" y="3323093"/>
                <a:ext cx="1042920" cy="270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55446DD-5469-EA41-84B1-6DF599D392F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905733" y="3307613"/>
                  <a:ext cx="107316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CA3225A-5D9D-CD45-99E2-010B95362CD1}"/>
                    </a:ext>
                  </a:extLst>
                </p14:cNvPr>
                <p14:cNvContentPartPr/>
                <p14:nvPr/>
              </p14:nvContentPartPr>
              <p14:xfrm>
                <a:off x="5566693" y="3328133"/>
                <a:ext cx="751680" cy="302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CA3225A-5D9D-CD45-99E2-010B95362CD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551573" y="3313013"/>
                  <a:ext cx="782280" cy="332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5A67DEC8-E2D0-7C42-B745-ACC355B55F29}"/>
                  </a:ext>
                </a:extLst>
              </p14:cNvPr>
              <p14:cNvContentPartPr/>
              <p14:nvPr/>
            </p14:nvContentPartPr>
            <p14:xfrm>
              <a:off x="10270813" y="5360693"/>
              <a:ext cx="661320" cy="46548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5A67DEC8-E2D0-7C42-B745-ACC355B55F29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0255693" y="5345573"/>
                <a:ext cx="691560" cy="496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550892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F000E-728A-C44E-A033-05F631A3C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354EBB0-3018-3849-8B76-03A7E0AAE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8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06EF0DF-B988-7A49-B46B-62934D2B92AE}"/>
              </a:ext>
            </a:extLst>
          </p:cNvPr>
          <p:cNvSpPr txBox="1"/>
          <p:nvPr/>
        </p:nvSpPr>
        <p:spPr>
          <a:xfrm>
            <a:off x="1242123" y="1798280"/>
            <a:ext cx="9272015" cy="25423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Delete the </a:t>
            </a:r>
          </a:p>
          <a:p>
            <a:pPr>
              <a:lnSpc>
                <a:spcPct val="150000"/>
              </a:lnSpc>
            </a:pPr>
            <a:r>
              <a:rPr lang="en-US" dirty="0"/>
              <a:t>Following folders:</a:t>
            </a:r>
          </a:p>
          <a:p>
            <a:pPr>
              <a:lnSpc>
                <a:spcPct val="150000"/>
              </a:lnSpc>
            </a:pPr>
            <a:r>
              <a:rPr lang="en-US" dirty="0"/>
              <a:t>       Header files</a:t>
            </a:r>
          </a:p>
          <a:p>
            <a:pPr>
              <a:lnSpc>
                <a:spcPct val="150000"/>
              </a:lnSpc>
            </a:pPr>
            <a:r>
              <a:rPr lang="en-US" dirty="0"/>
              <a:t>       Resources Files, and </a:t>
            </a:r>
          </a:p>
          <a:p>
            <a:pPr>
              <a:lnSpc>
                <a:spcPct val="150000"/>
              </a:lnSpc>
            </a:pPr>
            <a:r>
              <a:rPr lang="en-US" dirty="0"/>
              <a:t>       Source Files 	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3833831-5C4C-B74A-8AA5-314C2E3DF0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0505" y="1798280"/>
            <a:ext cx="7910190" cy="3910268"/>
          </a:xfrm>
          <a:prstGeom prst="rect">
            <a:avLst/>
          </a:prstGeom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85C13FD4-9DFC-5B45-AD5C-E0799B057BAC}"/>
              </a:ext>
            </a:extLst>
          </p:cNvPr>
          <p:cNvGrpSpPr/>
          <p:nvPr/>
        </p:nvGrpSpPr>
        <p:grpSpPr>
          <a:xfrm>
            <a:off x="9699493" y="3497693"/>
            <a:ext cx="1249200" cy="555840"/>
            <a:chOff x="9699493" y="3497693"/>
            <a:chExt cx="1249200" cy="55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1F9273A-419C-764C-BD60-7AE0C786EF15}"/>
                    </a:ext>
                  </a:extLst>
                </p14:cNvPr>
                <p14:cNvContentPartPr/>
                <p14:nvPr/>
              </p14:nvContentPartPr>
              <p14:xfrm>
                <a:off x="9725773" y="3624773"/>
                <a:ext cx="283680" cy="691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1F9273A-419C-764C-BD60-7AE0C786EF1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710653" y="3609293"/>
                  <a:ext cx="31428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0869849-B216-F54C-93CD-2B77318BF4AD}"/>
                    </a:ext>
                  </a:extLst>
                </p14:cNvPr>
                <p14:cNvContentPartPr/>
                <p14:nvPr/>
              </p14:nvContentPartPr>
              <p14:xfrm>
                <a:off x="9900373" y="3587693"/>
                <a:ext cx="143280" cy="137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0869849-B216-F54C-93CD-2B77318BF4AD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885253" y="3572213"/>
                  <a:ext cx="17388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3CD0F0C-76D8-574A-9E05-E01CDD0A702E}"/>
                    </a:ext>
                  </a:extLst>
                </p14:cNvPr>
                <p14:cNvContentPartPr/>
                <p14:nvPr/>
              </p14:nvContentPartPr>
              <p14:xfrm>
                <a:off x="9699493" y="3762293"/>
                <a:ext cx="360360" cy="1378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3CD0F0C-76D8-574A-9E05-E01CDD0A702E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684373" y="3746813"/>
                  <a:ext cx="3906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A0EE2AF-A0E5-3C42-900B-3EFBE36DAEAF}"/>
                    </a:ext>
                  </a:extLst>
                </p14:cNvPr>
                <p14:cNvContentPartPr/>
                <p14:nvPr/>
              </p14:nvContentPartPr>
              <p14:xfrm>
                <a:off x="9964093" y="3751493"/>
                <a:ext cx="95760" cy="90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A0EE2AF-A0E5-3C42-900B-3EFBE36DAEA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948613" y="3736373"/>
                  <a:ext cx="12600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2282714-70CF-634C-A805-9208C21BD8CF}"/>
                    </a:ext>
                  </a:extLst>
                </p14:cNvPr>
                <p14:cNvContentPartPr/>
                <p14:nvPr/>
              </p14:nvContentPartPr>
              <p14:xfrm>
                <a:off x="9752413" y="3926093"/>
                <a:ext cx="312480" cy="127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2282714-70CF-634C-A805-9208C21BD8C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737293" y="3910973"/>
                  <a:ext cx="34308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63522AF-3EBD-904A-825E-29605A1F3ED1}"/>
                    </a:ext>
                  </a:extLst>
                </p14:cNvPr>
                <p14:cNvContentPartPr/>
                <p14:nvPr/>
              </p14:nvContentPartPr>
              <p14:xfrm>
                <a:off x="10006213" y="3899813"/>
                <a:ext cx="95760" cy="1062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63522AF-3EBD-904A-825E-29605A1F3ED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9991093" y="3884693"/>
                  <a:ext cx="12600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F671CB0-2153-6148-AFA2-7A9B8C14510E}"/>
                    </a:ext>
                  </a:extLst>
                </p14:cNvPr>
                <p14:cNvContentPartPr/>
                <p14:nvPr/>
              </p14:nvContentPartPr>
              <p14:xfrm>
                <a:off x="10202053" y="3508133"/>
                <a:ext cx="26640" cy="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F671CB0-2153-6148-AFA2-7A9B8C14510E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186933" y="3493013"/>
                  <a:ext cx="572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D5B96AFC-4349-904E-83AB-89F93962D2B8}"/>
                    </a:ext>
                  </a:extLst>
                </p14:cNvPr>
                <p14:cNvContentPartPr/>
                <p14:nvPr/>
              </p14:nvContentPartPr>
              <p14:xfrm>
                <a:off x="10191613" y="3497693"/>
                <a:ext cx="757080" cy="21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D5B96AFC-4349-904E-83AB-89F93962D2B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176493" y="3482213"/>
                  <a:ext cx="78768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4F0F5CC-7FA9-354C-87E8-0A126B141882}"/>
                    </a:ext>
                  </a:extLst>
                </p14:cNvPr>
                <p14:cNvContentPartPr/>
                <p14:nvPr/>
              </p14:nvContentPartPr>
              <p14:xfrm>
                <a:off x="10900813" y="3513533"/>
                <a:ext cx="42840" cy="5029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4F0F5CC-7FA9-354C-87E8-0A126B14188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0885333" y="3498413"/>
                  <a:ext cx="73080" cy="53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42F07E4-FFA1-1147-816E-A134B71C54EC}"/>
                    </a:ext>
                  </a:extLst>
                </p14:cNvPr>
                <p14:cNvContentPartPr/>
                <p14:nvPr/>
              </p14:nvContentPartPr>
              <p14:xfrm>
                <a:off x="10069933" y="3508133"/>
                <a:ext cx="79560" cy="5241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42F07E4-FFA1-1147-816E-A134B71C54E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0054453" y="3493013"/>
                  <a:ext cx="110160" cy="55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B05F430-6D68-2E4F-8BCC-6D9F85729D70}"/>
                    </a:ext>
                  </a:extLst>
                </p14:cNvPr>
                <p14:cNvContentPartPr/>
                <p14:nvPr/>
              </p14:nvContentPartPr>
              <p14:xfrm>
                <a:off x="10064533" y="3968573"/>
                <a:ext cx="857520" cy="58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B05F430-6D68-2E4F-8BCC-6D9F85729D7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049413" y="3953453"/>
                  <a:ext cx="888120" cy="88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8573524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BE31C4-99C1-CC42-9B2D-00F9730BD9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new Pro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4A87352-4E63-C549-AEE8-EC8A15FA1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9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8A7101C-7F23-C04D-AB7D-95ED94E8BAAB}"/>
              </a:ext>
            </a:extLst>
          </p:cNvPr>
          <p:cNvSpPr txBox="1"/>
          <p:nvPr/>
        </p:nvSpPr>
        <p:spPr>
          <a:xfrm>
            <a:off x="1242123" y="1798280"/>
            <a:ext cx="9272015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To delete :</a:t>
            </a:r>
          </a:p>
          <a:p>
            <a:pPr>
              <a:lnSpc>
                <a:spcPct val="150000"/>
              </a:lnSpc>
            </a:pPr>
            <a:r>
              <a:rPr lang="en-US" dirty="0"/>
              <a:t>	Select the folders </a:t>
            </a:r>
          </a:p>
          <a:p>
            <a:pPr>
              <a:lnSpc>
                <a:spcPct val="150000"/>
              </a:lnSpc>
            </a:pPr>
            <a:r>
              <a:rPr lang="en-US" dirty="0"/>
              <a:t>	Right click on it</a:t>
            </a:r>
          </a:p>
          <a:p>
            <a:pPr>
              <a:lnSpc>
                <a:spcPct val="150000"/>
              </a:lnSpc>
            </a:pPr>
            <a:r>
              <a:rPr lang="en-US" dirty="0"/>
              <a:t>	Select delet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017FCA7-B966-FE4C-A4A2-A6DDBD8AD6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3878" y="1737360"/>
            <a:ext cx="6198605" cy="3126253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237121E4-F82F-3948-A0D2-F75C9B2AF8CF}"/>
              </a:ext>
            </a:extLst>
          </p:cNvPr>
          <p:cNvGrpSpPr/>
          <p:nvPr/>
        </p:nvGrpSpPr>
        <p:grpSpPr>
          <a:xfrm>
            <a:off x="8900293" y="3941933"/>
            <a:ext cx="2360520" cy="317880"/>
            <a:chOff x="8900293" y="3941933"/>
            <a:chExt cx="2360520" cy="31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704A1490-9673-4643-9971-E24CC92E774A}"/>
                    </a:ext>
                  </a:extLst>
                </p14:cNvPr>
                <p14:cNvContentPartPr/>
                <p14:nvPr/>
              </p14:nvContentPartPr>
              <p14:xfrm>
                <a:off x="8900293" y="4137773"/>
                <a:ext cx="386640" cy="903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704A1490-9673-4643-9971-E24CC92E774A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8885173" y="4122653"/>
                  <a:ext cx="41724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22DD332-81E5-2E41-9F61-2DD6A0A5B1C0}"/>
                    </a:ext>
                  </a:extLst>
                </p14:cNvPr>
                <p14:cNvContentPartPr/>
                <p14:nvPr/>
              </p14:nvContentPartPr>
              <p14:xfrm>
                <a:off x="9164893" y="4121933"/>
                <a:ext cx="164520" cy="137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22DD332-81E5-2E41-9F61-2DD6A0A5B1C0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149773" y="4106813"/>
                  <a:ext cx="19476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2685F79-3FE1-FE4A-87FB-2E7D6C4415C1}"/>
                    </a:ext>
                  </a:extLst>
                </p14:cNvPr>
                <p14:cNvContentPartPr/>
                <p14:nvPr/>
              </p14:nvContentPartPr>
              <p14:xfrm>
                <a:off x="9297373" y="3941933"/>
                <a:ext cx="1963440" cy="3124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2685F79-3FE1-FE4A-87FB-2E7D6C4415C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281893" y="3926813"/>
                  <a:ext cx="1994040" cy="343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9493296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929</TotalTime>
  <Words>2599</Words>
  <Application>Microsoft Macintosh PowerPoint</Application>
  <PresentationFormat>Widescreen</PresentationFormat>
  <Paragraphs>511</Paragraphs>
  <Slides>62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73" baseType="lpstr">
      <vt:lpstr>Arial</vt:lpstr>
      <vt:lpstr>Calibri</vt:lpstr>
      <vt:lpstr>Cambria Math</vt:lpstr>
      <vt:lpstr>Courier New</vt:lpstr>
      <vt:lpstr>Garamond</vt:lpstr>
      <vt:lpstr>Helvetica</vt:lpstr>
      <vt:lpstr>Helvetica Neue</vt:lpstr>
      <vt:lpstr>Times New Roman</vt:lpstr>
      <vt:lpstr>Wingdings</vt:lpstr>
      <vt:lpstr>Office Theme</vt:lpstr>
      <vt:lpstr>VISIO</vt:lpstr>
      <vt:lpstr>CSC 3210 Computer Organization and  Programming</vt:lpstr>
      <vt:lpstr>Lab Work 2 Instructions</vt:lpstr>
      <vt:lpstr>Lab 2(a) </vt:lpstr>
      <vt:lpstr>Lab 2(a) Instructions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Create a new Project</vt:lpstr>
      <vt:lpstr>Sample Code</vt:lpstr>
      <vt:lpstr>Run the code</vt:lpstr>
      <vt:lpstr>Run the code</vt:lpstr>
      <vt:lpstr>Run the code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Debug the code</vt:lpstr>
      <vt:lpstr>Some Practice Problems</vt:lpstr>
      <vt:lpstr>Examples</vt:lpstr>
      <vt:lpstr>Examples</vt:lpstr>
      <vt:lpstr>Examples</vt:lpstr>
      <vt:lpstr>Examples</vt:lpstr>
      <vt:lpstr>Examples</vt:lpstr>
      <vt:lpstr>Examples</vt:lpstr>
      <vt:lpstr>Examples</vt:lpstr>
      <vt:lpstr>Examples </vt:lpstr>
      <vt:lpstr>Lab 2(b)</vt:lpstr>
      <vt:lpstr>Lab 2(b) : Submission</vt:lpstr>
      <vt:lpstr>Lab 2(b) Problem 1</vt:lpstr>
      <vt:lpstr>Lab 2(b) Problem 2</vt:lpstr>
      <vt:lpstr>Registers and Memory</vt:lpstr>
      <vt:lpstr>Registers</vt:lpstr>
      <vt:lpstr>General-Purpose Registers (8 registers)</vt:lpstr>
      <vt:lpstr>General-Purpose Registers </vt:lpstr>
      <vt:lpstr>General-Purpose Registers</vt:lpstr>
      <vt:lpstr>General-Purpose Registers</vt:lpstr>
      <vt:lpstr>General-Purpose Registers</vt:lpstr>
      <vt:lpstr>General-Purpose Registers</vt:lpstr>
      <vt:lpstr>General-Purpose Registers</vt:lpstr>
      <vt:lpstr>Segment Registers</vt:lpstr>
      <vt:lpstr>Instruction Pointer Register </vt:lpstr>
      <vt:lpstr>EFLAGS Register </vt:lpstr>
      <vt:lpstr>EFLAGS Register </vt:lpstr>
      <vt:lpstr>Some Practice Examples</vt:lpstr>
      <vt:lpstr>Practice Problems</vt:lpstr>
      <vt:lpstr>Practice Examples</vt:lpstr>
      <vt:lpstr>Lab 2(c)</vt:lpstr>
      <vt:lpstr>Lab 2(c) : Submission</vt:lpstr>
      <vt:lpstr>Lab 2(c) Problems</vt:lpstr>
      <vt:lpstr>Lab 2(c) Problem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Microsoft Office User</cp:lastModifiedBy>
  <cp:revision>66</cp:revision>
  <dcterms:created xsi:type="dcterms:W3CDTF">2020-12-18T04:27:11Z</dcterms:created>
  <dcterms:modified xsi:type="dcterms:W3CDTF">2021-01-19T22:26:27Z</dcterms:modified>
</cp:coreProperties>
</file>